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6867" w:rsidRPr="005F7AF2" w:rsidRDefault="00CD0082" w:rsidP="00382457">
      <w:pPr>
        <w:spacing w:after="0" w:line="240" w:lineRule="auto"/>
        <w:ind w:firstLine="851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5F7AF2">
        <w:rPr>
          <w:rFonts w:ascii="Times New Roman" w:hAnsi="Times New Roman" w:cs="Times New Roman"/>
          <w:b/>
          <w:sz w:val="28"/>
          <w:szCs w:val="28"/>
        </w:rPr>
        <w:t>Лекція</w:t>
      </w:r>
      <w:proofErr w:type="spellEnd"/>
      <w:r w:rsidRPr="005F7AF2">
        <w:rPr>
          <w:rFonts w:ascii="Times New Roman" w:hAnsi="Times New Roman" w:cs="Times New Roman"/>
          <w:b/>
          <w:sz w:val="28"/>
          <w:szCs w:val="28"/>
        </w:rPr>
        <w:t xml:space="preserve"> теми №3.</w:t>
      </w:r>
    </w:p>
    <w:p w:rsidR="00CD0082" w:rsidRPr="00C42A9A" w:rsidRDefault="00CD0082" w:rsidP="00382457">
      <w:pPr>
        <w:spacing w:after="0" w:line="24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C42A9A" w:rsidRPr="00C42A9A" w:rsidRDefault="0010031E" w:rsidP="00382457">
      <w:pPr>
        <w:pStyle w:val="1"/>
        <w:ind w:firstLine="851"/>
        <w:jc w:val="left"/>
        <w:rPr>
          <w:sz w:val="28"/>
          <w:szCs w:val="28"/>
          <w:lang w:val="ru-RU"/>
        </w:rPr>
      </w:pPr>
      <w:bookmarkStart w:id="0" w:name="_Toc274204073"/>
      <w:r w:rsidRPr="0010031E">
        <w:rPr>
          <w:sz w:val="28"/>
          <w:szCs w:val="28"/>
          <w:lang w:val="ru-RU"/>
        </w:rPr>
        <w:t>3</w:t>
      </w:r>
      <w:r w:rsidR="00C42A9A" w:rsidRPr="00C42A9A">
        <w:rPr>
          <w:sz w:val="28"/>
          <w:szCs w:val="28"/>
        </w:rPr>
        <w:t xml:space="preserve">. Програмований </w:t>
      </w:r>
      <w:proofErr w:type="spellStart"/>
      <w:r w:rsidR="00C42A9A" w:rsidRPr="00C42A9A">
        <w:rPr>
          <w:sz w:val="28"/>
          <w:szCs w:val="28"/>
        </w:rPr>
        <w:t>інтервальний</w:t>
      </w:r>
      <w:proofErr w:type="spellEnd"/>
      <w:r w:rsidR="00C42A9A" w:rsidRPr="00C42A9A">
        <w:rPr>
          <w:sz w:val="28"/>
          <w:szCs w:val="28"/>
        </w:rPr>
        <w:t xml:space="preserve"> таймер КР580ВІ53</w:t>
      </w:r>
      <w:bookmarkEnd w:id="0"/>
    </w:p>
    <w:p w:rsidR="00C42A9A" w:rsidRPr="00C42A9A" w:rsidRDefault="00C42A9A" w:rsidP="00382457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C42A9A" w:rsidRPr="00C42A9A" w:rsidRDefault="0010031E" w:rsidP="00382457">
      <w:pPr>
        <w:pStyle w:val="1"/>
        <w:ind w:firstLine="851"/>
        <w:jc w:val="left"/>
        <w:rPr>
          <w:sz w:val="28"/>
          <w:szCs w:val="28"/>
          <w:lang w:val="ru-RU"/>
        </w:rPr>
      </w:pPr>
      <w:bookmarkStart w:id="1" w:name="_Toc274204074"/>
      <w:r w:rsidRPr="0010031E">
        <w:rPr>
          <w:sz w:val="28"/>
          <w:szCs w:val="28"/>
          <w:lang w:val="ru-RU"/>
        </w:rPr>
        <w:t>3</w:t>
      </w:r>
      <w:r w:rsidR="00C42A9A" w:rsidRPr="00C42A9A">
        <w:rPr>
          <w:sz w:val="28"/>
          <w:szCs w:val="28"/>
        </w:rPr>
        <w:t>.1 Принцип роботи таймера</w:t>
      </w:r>
      <w:bookmarkEnd w:id="1"/>
    </w:p>
    <w:p w:rsidR="00C42A9A" w:rsidRPr="00C42A9A" w:rsidRDefault="00C42A9A" w:rsidP="00382457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C42A9A" w:rsidRPr="00E641FC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11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ВІС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програмованого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таймера КР580В</w:t>
      </w:r>
      <w:r w:rsidRPr="00C42A9A">
        <w:rPr>
          <w:rFonts w:ascii="Times New Roman" w:hAnsi="Times New Roman" w:cs="Times New Roman"/>
          <w:color w:val="000000"/>
          <w:sz w:val="28"/>
          <w:szCs w:val="28"/>
          <w:lang w:val="uk-UA"/>
        </w:rPr>
        <w:t>І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53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призначена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для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організації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роботи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мікропроцесорних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систем у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режимі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реального часу і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дозволяє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формувати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сигнали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з </w:t>
      </w:r>
      <w:proofErr w:type="spellStart"/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р</w:t>
      </w:r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>ізними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тимчасовими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і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частотними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характеристиками</w:t>
      </w:r>
      <w:r w:rsidR="00E641FC" w:rsidRPr="003B69C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E641FC" w:rsidRPr="00094595" w:rsidRDefault="00E641FC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Мiкросхем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являэ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обою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однокрис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тальни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трьохканальни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рограмуэ</w:t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мий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пристрiй</w:t>
      </w:r>
      <w:proofErr w:type="gram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,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п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>ризначени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для</w:t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отри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ма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рограмно-керованих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часових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затримок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i 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викона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аданих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часових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функцi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в </w:t>
      </w:r>
      <w:proofErr w:type="spellStart"/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>мiкропроцесорних</w:t>
      </w:r>
      <w:proofErr w:type="spellEnd"/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истемах. В</w:t>
      </w:r>
      <w:proofErr w:type="gram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gram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С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мiстить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три  канала.  В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ожному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аналi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э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регiстр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керуючого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лова,16-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розрядний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рогра-муэ</w:t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мий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лiчильник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працюючи</w:t>
      </w:r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>й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у</w:t>
      </w:r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>двійовом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>або</w:t>
      </w:r>
      <w:proofErr w:type="spellEnd"/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>двійково-десятковому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кодi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(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реверсив</w:t>
      </w:r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>ний</w:t>
      </w:r>
      <w:proofErr w:type="spellEnd"/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), а </w:t>
      </w:r>
      <w:proofErr w:type="spellStart"/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>також</w:t>
      </w:r>
      <w:proofErr w:type="spellEnd"/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>двобайтний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буферний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регiстр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,</w:t>
      </w:r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в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який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по</w:t>
      </w:r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>спец</w:t>
      </w:r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>іальній</w:t>
      </w:r>
      <w:proofErr w:type="spellEnd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>командi</w:t>
      </w:r>
      <w:proofErr w:type="spellEnd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>переписуються</w:t>
      </w:r>
      <w:proofErr w:type="spellEnd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>ко</w:t>
      </w:r>
      <w:r w:rsidR="00094595">
        <w:rPr>
          <w:rFonts w:ascii="Times New Roman" w:eastAsia="MS Mincho" w:hAnsi="Times New Roman" w:cs="Times New Roman"/>
          <w:sz w:val="28"/>
          <w:szCs w:val="28"/>
          <w:lang w:val="ru-RU"/>
        </w:rPr>
        <w:t>нстант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.</w:t>
      </w:r>
    </w:p>
    <w:p w:rsidR="00094595" w:rsidRDefault="00094595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рограмува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кожного каналу таймера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водитьс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до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слідуючих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операці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>:</w:t>
      </w:r>
    </w:p>
    <w:p w:rsidR="00094595" w:rsidRDefault="00094595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  <w:r>
        <w:rPr>
          <w:rFonts w:ascii="Times New Roman" w:eastAsia="MS Mincho" w:hAnsi="Times New Roman" w:cs="Times New Roman"/>
          <w:sz w:val="28"/>
          <w:szCs w:val="28"/>
          <w:lang w:val="ru-RU"/>
        </w:rPr>
        <w:t>-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апис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у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регі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стр</w:t>
      </w:r>
      <w:proofErr w:type="spellEnd"/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індивідуальн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еруюч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лова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ерува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каналом;</w:t>
      </w:r>
    </w:p>
    <w:p w:rsidR="00094595" w:rsidRDefault="00094595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  <w:r>
        <w:rPr>
          <w:rFonts w:ascii="Times New Roman" w:eastAsia="MS Mincho" w:hAnsi="Times New Roman" w:cs="Times New Roman"/>
          <w:sz w:val="28"/>
          <w:szCs w:val="28"/>
          <w:lang w:val="ru-RU"/>
        </w:rPr>
        <w:t>-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апис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у 16-розрядний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рогр</w:t>
      </w:r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>амуємий</w:t>
      </w:r>
      <w:proofErr w:type="spellEnd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>лічи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льник</w:t>
      </w:r>
      <w:proofErr w:type="spellEnd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>необхідної</w:t>
      </w:r>
      <w:proofErr w:type="spellEnd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>константи</w:t>
      </w:r>
      <w:proofErr w:type="spellEnd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>перерахунку</w:t>
      </w:r>
      <w:proofErr w:type="spellEnd"/>
      <w:r w:rsidR="00FA328C">
        <w:rPr>
          <w:rFonts w:ascii="Times New Roman" w:eastAsia="MS Mincho" w:hAnsi="Times New Roman" w:cs="Times New Roman"/>
          <w:sz w:val="28"/>
          <w:szCs w:val="28"/>
          <w:lang w:val="ru-RU"/>
        </w:rPr>
        <w:t>;</w:t>
      </w:r>
    </w:p>
    <w:p w:rsidR="00FA328C" w:rsidRDefault="00FA328C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апис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індивідуальн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лова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ерува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каналу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дійснюєтьс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по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єдині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для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сіх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аналів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адресі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(А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0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=1, А1=1)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регістр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еруюч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лова.</w:t>
      </w:r>
    </w:p>
    <w:p w:rsidR="00FA328C" w:rsidRDefault="00FA328C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казівк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онкретного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каналу, до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як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ідноситьс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еруюче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лово,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міститс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у самому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еруючом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слові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>.</w:t>
      </w:r>
    </w:p>
    <w:p w:rsidR="0028244D" w:rsidRDefault="0028244D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p w:rsidR="00FA328C" w:rsidRDefault="00FA328C" w:rsidP="0028244D">
      <w:pPr>
        <w:pStyle w:val="a9"/>
        <w:ind w:firstLine="567"/>
        <w:jc w:val="center"/>
        <w:rPr>
          <w:rFonts w:ascii="Times New Roman" w:eastAsia="MS Mincho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Адресаці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регі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стр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>ів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таймера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384"/>
        <w:gridCol w:w="1418"/>
        <w:gridCol w:w="4110"/>
      </w:tblGrid>
      <w:tr w:rsidR="00FA328C" w:rsidTr="0028244D">
        <w:trPr>
          <w:jc w:val="center"/>
        </w:trPr>
        <w:tc>
          <w:tcPr>
            <w:tcW w:w="1384" w:type="dxa"/>
          </w:tcPr>
          <w:p w:rsidR="00FA328C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А</w:t>
            </w:r>
            <w:proofErr w:type="gramStart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0</w:t>
            </w:r>
            <w:proofErr w:type="gramEnd"/>
          </w:p>
        </w:tc>
        <w:tc>
          <w:tcPr>
            <w:tcW w:w="1418" w:type="dxa"/>
          </w:tcPr>
          <w:p w:rsidR="00FA328C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А</w:t>
            </w:r>
            <w:proofErr w:type="gramStart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4110" w:type="dxa"/>
          </w:tcPr>
          <w:p w:rsidR="00FA328C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Найменування</w:t>
            </w:r>
            <w:proofErr w:type="spellEnd"/>
          </w:p>
        </w:tc>
      </w:tr>
      <w:tr w:rsidR="00FA328C" w:rsidTr="0028244D">
        <w:trPr>
          <w:jc w:val="center"/>
        </w:trPr>
        <w:tc>
          <w:tcPr>
            <w:tcW w:w="1384" w:type="dxa"/>
          </w:tcPr>
          <w:p w:rsidR="00FA328C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0</w:t>
            </w:r>
          </w:p>
          <w:p w:rsidR="0028244D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0</w:t>
            </w:r>
          </w:p>
          <w:p w:rsidR="0028244D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1</w:t>
            </w:r>
          </w:p>
          <w:p w:rsidR="0028244D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418" w:type="dxa"/>
          </w:tcPr>
          <w:p w:rsidR="00FA328C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0</w:t>
            </w:r>
          </w:p>
          <w:p w:rsidR="0028244D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1</w:t>
            </w:r>
          </w:p>
          <w:p w:rsidR="0028244D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0</w:t>
            </w:r>
          </w:p>
          <w:p w:rsidR="0028244D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10" w:type="dxa"/>
          </w:tcPr>
          <w:p w:rsidR="00FA328C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 xml:space="preserve"> каналу 0</w:t>
            </w:r>
          </w:p>
          <w:p w:rsidR="0028244D" w:rsidRDefault="0028244D" w:rsidP="0028244D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 xml:space="preserve"> каналу 1</w:t>
            </w:r>
          </w:p>
          <w:p w:rsidR="0028244D" w:rsidRDefault="0028244D" w:rsidP="0028244D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 xml:space="preserve"> каналу 2</w:t>
            </w:r>
          </w:p>
          <w:p w:rsidR="0028244D" w:rsidRDefault="0028244D" w:rsidP="00E641FC">
            <w:pPr>
              <w:pStyle w:val="a9"/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Регі</w:t>
            </w:r>
            <w:proofErr w:type="gramStart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стр</w:t>
            </w:r>
            <w:proofErr w:type="spellEnd"/>
            <w:proofErr w:type="gramEnd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>керуючого</w:t>
            </w:r>
            <w:proofErr w:type="spellEnd"/>
            <w:r>
              <w:rPr>
                <w:rFonts w:ascii="Times New Roman" w:eastAsia="MS Mincho" w:hAnsi="Times New Roman" w:cs="Times New Roman"/>
                <w:sz w:val="28"/>
                <w:szCs w:val="28"/>
                <w:lang w:val="ru-RU"/>
              </w:rPr>
              <w:t xml:space="preserve"> слова</w:t>
            </w:r>
          </w:p>
        </w:tc>
      </w:tr>
    </w:tbl>
    <w:p w:rsidR="00FA328C" w:rsidRDefault="00FA328C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p w:rsidR="00066ACC" w:rsidRDefault="00066ACC" w:rsidP="008B2545">
      <w:pPr>
        <w:pStyle w:val="1"/>
        <w:ind w:firstLine="851"/>
        <w:jc w:val="left"/>
        <w:rPr>
          <w:color w:val="000000"/>
          <w:sz w:val="28"/>
          <w:szCs w:val="28"/>
          <w:lang w:val="ru-RU"/>
        </w:rPr>
      </w:pPr>
      <w:bookmarkStart w:id="2" w:name="_Toc147048939"/>
      <w:bookmarkStart w:id="3" w:name="_Toc274204076"/>
    </w:p>
    <w:p w:rsidR="009B5268" w:rsidRPr="00C42A9A" w:rsidRDefault="009B5268" w:rsidP="009B5268">
      <w:pPr>
        <w:pStyle w:val="1"/>
        <w:ind w:firstLine="851"/>
        <w:jc w:val="left"/>
        <w:rPr>
          <w:sz w:val="28"/>
          <w:szCs w:val="28"/>
          <w:lang w:val="ru-RU"/>
        </w:rPr>
      </w:pPr>
      <w:bookmarkStart w:id="4" w:name="_Toc274204075"/>
      <w:r w:rsidRPr="002D6867">
        <w:rPr>
          <w:sz w:val="28"/>
          <w:szCs w:val="28"/>
          <w:lang w:val="ru-RU"/>
        </w:rPr>
        <w:t>3</w:t>
      </w:r>
      <w:r w:rsidRPr="00C42A9A">
        <w:rPr>
          <w:sz w:val="28"/>
          <w:szCs w:val="28"/>
        </w:rPr>
        <w:t>.2 Блок схема таймера</w:t>
      </w:r>
      <w:bookmarkEnd w:id="4"/>
    </w:p>
    <w:p w:rsidR="009B5268" w:rsidRPr="00C42A9A" w:rsidRDefault="009B5268" w:rsidP="009B5268">
      <w:pPr>
        <w:pStyle w:val="a3"/>
        <w:ind w:firstLine="851"/>
        <w:rPr>
          <w:sz w:val="28"/>
          <w:szCs w:val="28"/>
        </w:rPr>
      </w:pPr>
    </w:p>
    <w:p w:rsidR="009B5268" w:rsidRDefault="009B5268" w:rsidP="009B5268">
      <w:pPr>
        <w:spacing w:after="0" w:line="240" w:lineRule="auto"/>
        <w:ind w:firstLine="851"/>
        <w:rPr>
          <w:rFonts w:ascii="Times New Roman" w:hAnsi="Times New Roman" w:cs="Times New Roman"/>
          <w:color w:val="000000"/>
          <w:spacing w:val="1"/>
          <w:sz w:val="28"/>
          <w:szCs w:val="28"/>
        </w:rPr>
      </w:pP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Спрощена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proofErr w:type="gram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структурна схема ПТ 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>приведена</w:t>
      </w:r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на рис.</w:t>
      </w:r>
      <w:r w:rsidRPr="003B69CB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. До складу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 xml:space="preserve"> В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>ІС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входять</w:t>
      </w:r>
      <w:proofErr w:type="spellEnd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:</w:t>
      </w:r>
    </w:p>
    <w:p w:rsidR="009B5268" w:rsidRDefault="009B5268" w:rsidP="009B5268">
      <w:pPr>
        <w:spacing w:after="0" w:line="240" w:lineRule="auto"/>
        <w:ind w:firstLine="851"/>
        <w:rPr>
          <w:rFonts w:ascii="Times New Roman" w:hAnsi="Times New Roman" w:cs="Times New Roman"/>
          <w:color w:val="000000"/>
          <w:spacing w:val="2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буфер 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даних</w:t>
      </w:r>
      <w:proofErr w:type="spellEnd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Pr="00C42A9A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(BD), 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призначений</w:t>
      </w:r>
      <w:proofErr w:type="spellEnd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для 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обміну</w:t>
      </w:r>
      <w:proofErr w:type="spellEnd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даними</w:t>
      </w:r>
      <w:proofErr w:type="spellEnd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і 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керуючими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словами </w:t>
      </w:r>
      <w:proofErr w:type="spellStart"/>
      <w:proofErr w:type="gram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м</w:t>
      </w:r>
      <w:proofErr w:type="gram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іж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МП і ПТ;</w:t>
      </w:r>
    </w:p>
    <w:p w:rsidR="009B5268" w:rsidRDefault="009B5268" w:rsidP="009B5268">
      <w:pPr>
        <w:spacing w:after="0" w:line="240" w:lineRule="auto"/>
        <w:ind w:firstLine="851"/>
        <w:rPr>
          <w:rFonts w:ascii="Times New Roman" w:hAnsi="Times New Roman" w:cs="Times New Roman"/>
          <w:color w:val="000000"/>
          <w:spacing w:val="2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схема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керування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читанням-записом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>(RWCU),</w:t>
      </w:r>
      <w:proofErr w:type="spellStart"/>
      <w:r>
        <w:rPr>
          <w:rFonts w:ascii="Times New Roman" w:hAnsi="Times New Roman" w:cs="Times New Roman"/>
          <w:iCs/>
          <w:color w:val="000000"/>
          <w:spacing w:val="2"/>
          <w:sz w:val="28"/>
          <w:szCs w:val="28"/>
        </w:rPr>
        <w:t>що</w:t>
      </w:r>
      <w:proofErr w:type="spellEnd"/>
      <w:r w:rsidRPr="00C42A9A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забезпечує</w:t>
      </w:r>
      <w:proofErr w:type="spellEnd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виконання</w:t>
      </w:r>
      <w:proofErr w:type="spellEnd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операцій</w:t>
      </w:r>
      <w:proofErr w:type="spellEnd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pacing w:val="2"/>
          <w:sz w:val="28"/>
          <w:szCs w:val="28"/>
        </w:rPr>
        <w:t>введення-виводу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інформації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в ПТ;</w:t>
      </w:r>
    </w:p>
    <w:p w:rsidR="009B5268" w:rsidRDefault="009B5268" w:rsidP="009B5268">
      <w:pPr>
        <w:spacing w:after="0" w:line="240" w:lineRule="auto"/>
        <w:ind w:firstLine="851"/>
        <w:rPr>
          <w:rFonts w:ascii="Times New Roman" w:hAnsi="Times New Roman" w:cs="Times New Roman"/>
          <w:color w:val="000000"/>
          <w:spacing w:val="4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регі</w:t>
      </w:r>
      <w:proofErr w:type="gram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стр</w:t>
      </w:r>
      <w:proofErr w:type="spellEnd"/>
      <w:proofErr w:type="gram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керуючого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слова </w:t>
      </w:r>
      <w:r w:rsidRPr="00C42A9A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(RGR),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призначений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для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запису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керуючих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слів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що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задають</w:t>
      </w:r>
      <w:proofErr w:type="spellEnd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режими</w:t>
      </w:r>
      <w:proofErr w:type="spellEnd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роботи</w:t>
      </w:r>
      <w:proofErr w:type="spellEnd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лічильників</w:t>
      </w:r>
      <w:proofErr w:type="spellEnd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;</w:t>
      </w:r>
    </w:p>
    <w:p w:rsidR="009B5268" w:rsidRPr="00C42A9A" w:rsidRDefault="009B5268" w:rsidP="009B5268">
      <w:pPr>
        <w:spacing w:after="0" w:line="240" w:lineRule="auto"/>
        <w:ind w:firstLine="851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лічильник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каналі</w:t>
      </w:r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в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>(</w:t>
      </w:r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>СТ0-СТ2).</w:t>
      </w:r>
    </w:p>
    <w:p w:rsidR="009B5268" w:rsidRPr="00C42A9A" w:rsidRDefault="009B5268" w:rsidP="009B5268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B5268" w:rsidRPr="00C42A9A" w:rsidRDefault="009B5268" w:rsidP="009B5268">
      <w:pPr>
        <w:pStyle w:val="a3"/>
        <w:ind w:firstLine="851"/>
        <w:rPr>
          <w:sz w:val="28"/>
          <w:szCs w:val="28"/>
        </w:rPr>
      </w:pPr>
      <w:r w:rsidRPr="00C42A9A">
        <w:rPr>
          <w:noProof/>
          <w:sz w:val="28"/>
          <w:szCs w:val="28"/>
        </w:rPr>
        <w:lastRenderedPageBreak/>
        <w:drawing>
          <wp:inline distT="0" distB="0" distL="0" distR="0" wp14:anchorId="6EE922BF" wp14:editId="00E6F6F9">
            <wp:extent cx="5686425" cy="5705475"/>
            <wp:effectExtent l="19050" t="0" r="9525" b="0"/>
            <wp:docPr id="7" name="Рисунок 10" descr="1_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1_1.bmp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570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268" w:rsidRPr="00C42A9A" w:rsidRDefault="009B5268" w:rsidP="009B5268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1"/>
          <w:sz w:val="28"/>
          <w:szCs w:val="28"/>
        </w:rPr>
      </w:pPr>
      <w:r w:rsidRPr="00C42A9A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D</w:t>
      </w:r>
      <w:r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BB</w:t>
      </w:r>
      <w:r w:rsidRPr="00C42A9A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 -          </w:t>
      </w:r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буфер 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даних</w:t>
      </w:r>
      <w:proofErr w:type="spellEnd"/>
    </w:p>
    <w:p w:rsidR="009B5268" w:rsidRPr="00C42A9A" w:rsidRDefault="009B5268" w:rsidP="009B5268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3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>RW</w:t>
      </w:r>
      <w:r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L</w:t>
      </w:r>
      <w:r w:rsidRPr="00C42A9A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 -    </w:t>
      </w:r>
      <w:r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uk-UA"/>
        </w:rPr>
        <w:t xml:space="preserve">     </w:t>
      </w:r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схема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керування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читанням-записом</w:t>
      </w:r>
      <w:proofErr w:type="spellEnd"/>
    </w:p>
    <w:p w:rsidR="009B5268" w:rsidRPr="00C42A9A" w:rsidRDefault="009B5268" w:rsidP="009B5268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2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CW</w:t>
      </w:r>
      <w:r w:rsidRPr="00C42A9A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R -       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регістр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керуючого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слова</w:t>
      </w:r>
    </w:p>
    <w:p w:rsidR="009B5268" w:rsidRDefault="009B5268" w:rsidP="009B5268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42A9A">
        <w:rPr>
          <w:rFonts w:ascii="Times New Roman" w:hAnsi="Times New Roman" w:cs="Times New Roman"/>
          <w:i/>
          <w:color w:val="000000"/>
          <w:sz w:val="28"/>
          <w:szCs w:val="28"/>
        </w:rPr>
        <w:t xml:space="preserve">СТ0-СТ2 –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лічильник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каналі</w:t>
      </w:r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в</w:t>
      </w:r>
      <w:proofErr w:type="spellEnd"/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931B91" w:rsidRDefault="00931B91" w:rsidP="009B5268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  <w:r w:rsidRPr="00931B91">
        <w:rPr>
          <w:rFonts w:ascii="Times New Roman" w:hAnsi="Times New Roman" w:cs="Times New Roman"/>
          <w:color w:val="000000"/>
          <w:sz w:val="28"/>
          <w:szCs w:val="28"/>
        </w:rPr>
        <w:t>7-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  <w:r w:rsidRPr="00931B91">
        <w:rPr>
          <w:rFonts w:ascii="Times New Roman" w:hAnsi="Times New Roman" w:cs="Times New Roman"/>
          <w:color w:val="000000"/>
          <w:sz w:val="28"/>
          <w:szCs w:val="28"/>
        </w:rPr>
        <w:t xml:space="preserve">0-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лінії шини даних</w:t>
      </w:r>
    </w:p>
    <w:p w:rsidR="00931B91" w:rsidRDefault="00931B91" w:rsidP="009B5268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А0-А1- лінії адреси</w:t>
      </w:r>
    </w:p>
    <w:p w:rsidR="00931B91" w:rsidRDefault="00931B91" w:rsidP="009B5268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931B91">
        <w:rPr>
          <w:rFonts w:ascii="Times New Roman" w:hAnsi="Times New Roman" w:cs="Times New Roman"/>
          <w:color w:val="000000"/>
          <w:sz w:val="28"/>
          <w:szCs w:val="28"/>
        </w:rPr>
        <w:t>/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D</w:t>
      </w:r>
      <w:r w:rsidRPr="00931B91">
        <w:rPr>
          <w:rFonts w:ascii="Times New Roman" w:hAnsi="Times New Roman" w:cs="Times New Roman"/>
          <w:color w:val="000000"/>
          <w:sz w:val="28"/>
          <w:szCs w:val="28"/>
        </w:rPr>
        <w:t>, /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WR</w:t>
      </w:r>
      <w:r w:rsidRPr="00931B9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сигнали читання-запису</w:t>
      </w:r>
    </w:p>
    <w:p w:rsidR="00931B91" w:rsidRDefault="00931B91" w:rsidP="00BC6BAF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/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S</w:t>
      </w:r>
      <w:proofErr w:type="spellStart"/>
      <w:r w:rsidRPr="00215D62">
        <w:rPr>
          <w:rFonts w:ascii="Times New Roman" w:hAnsi="Times New Roman" w:cs="Times New Roman"/>
          <w:color w:val="000000"/>
          <w:sz w:val="28"/>
          <w:szCs w:val="28"/>
          <w:lang w:val="uk-UA"/>
        </w:rPr>
        <w:t>-сигнал</w:t>
      </w:r>
      <w:proofErr w:type="spellEnd"/>
      <w:r w:rsidRPr="00215D6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виб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ору мікросхеми</w:t>
      </w:r>
    </w:p>
    <w:p w:rsidR="00931B91" w:rsidRPr="00931B91" w:rsidRDefault="00931B91" w:rsidP="00BC6BAF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LK</w:t>
      </w:r>
      <w:r w:rsidRP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0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LK</w:t>
      </w:r>
      <w:r w:rsidRP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1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LK</w:t>
      </w:r>
      <w:r w:rsidRP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2-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лічильні входи</w:t>
      </w:r>
    </w:p>
    <w:p w:rsidR="009B5268" w:rsidRPr="00BC6BAF" w:rsidRDefault="00931B91" w:rsidP="00BC6BAF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UT</w:t>
      </w:r>
      <w:r w:rsidRP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0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UT</w:t>
      </w:r>
      <w:r w:rsidRP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1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UT</w:t>
      </w:r>
      <w:r w:rsidRP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2-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виходи лічильників</w:t>
      </w:r>
    </w:p>
    <w:p w:rsidR="00931B91" w:rsidRDefault="00931B91" w:rsidP="00BC6BAF">
      <w:p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GATE</w:t>
      </w:r>
      <w:r w:rsidRPr="00215D6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0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GATE</w:t>
      </w:r>
      <w:r w:rsidRPr="00215D6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1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GATE</w:t>
      </w:r>
      <w:r w:rsidRPr="00215D62">
        <w:rPr>
          <w:rFonts w:ascii="Times New Roman" w:hAnsi="Times New Roman" w:cs="Times New Roman"/>
          <w:color w:val="000000"/>
          <w:sz w:val="28"/>
          <w:szCs w:val="28"/>
          <w:lang w:val="uk-UA"/>
        </w:rPr>
        <w:t>2-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входи дозволу-заборони ліку та апаратного запуску рахування</w:t>
      </w:r>
    </w:p>
    <w:p w:rsidR="00BC6BAF" w:rsidRPr="00E641FC" w:rsidRDefault="00BC6BAF" w:rsidP="00BC6BAF">
      <w:pPr>
        <w:pStyle w:val="a9"/>
        <w:ind w:left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CS/</w:t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ab/>
        <w:t xml:space="preserve">   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ab/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-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виб</w:t>
      </w:r>
      <w:proofErr w:type="gram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gram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р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корпусу;</w:t>
      </w:r>
    </w:p>
    <w:p w:rsidR="00BC6BAF" w:rsidRDefault="00BC6BAF" w:rsidP="009B5268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BC6BAF" w:rsidRPr="00BC6BAF" w:rsidRDefault="00BC6BAF" w:rsidP="009B5268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9B5268" w:rsidRPr="00C42A9A" w:rsidRDefault="009B5268" w:rsidP="009B5268">
      <w:pPr>
        <w:spacing w:after="0" w:line="240" w:lineRule="auto"/>
        <w:ind w:firstLine="851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Pr="002D6867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</w:t>
      </w:r>
      <w:r w:rsidRPr="00382457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>Спрощена структурна схема таймеру</w:t>
      </w:r>
    </w:p>
    <w:p w:rsidR="009B5268" w:rsidRDefault="009B5268" w:rsidP="009B5268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</w:p>
    <w:p w:rsidR="00BC6BAF" w:rsidRPr="00C42A9A" w:rsidRDefault="00BC6BAF" w:rsidP="00BC6BAF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3"/>
          <w:sz w:val="28"/>
          <w:szCs w:val="28"/>
        </w:rPr>
      </w:pPr>
      <w:proofErr w:type="spellStart"/>
      <w:proofErr w:type="gramStart"/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lastRenderedPageBreak/>
        <w:t>П</w:t>
      </w:r>
      <w:proofErr w:type="gramEnd"/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>ідключення</w:t>
      </w:r>
      <w:proofErr w:type="spellEnd"/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ПТ до шин </w:t>
      </w:r>
      <w:proofErr w:type="spellStart"/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>мікр</w:t>
      </w:r>
      <w:r>
        <w:rPr>
          <w:rFonts w:ascii="Times New Roman" w:hAnsi="Times New Roman" w:cs="Times New Roman"/>
          <w:color w:val="000000"/>
          <w:spacing w:val="3"/>
          <w:sz w:val="28"/>
          <w:szCs w:val="28"/>
        </w:rPr>
        <w:t>опроцесора</w:t>
      </w:r>
      <w:proofErr w:type="spellEnd"/>
      <w:r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pacing w:val="3"/>
          <w:sz w:val="28"/>
          <w:szCs w:val="28"/>
        </w:rPr>
        <w:t>показане</w:t>
      </w:r>
      <w:proofErr w:type="spellEnd"/>
      <w:r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на рисунку 3.2</w:t>
      </w:r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>.</w:t>
      </w:r>
    </w:p>
    <w:p w:rsidR="00BC6BAF" w:rsidRPr="00C42A9A" w:rsidRDefault="008F1DA0" w:rsidP="00BC6BAF">
      <w:pPr>
        <w:spacing w:after="0" w:line="240" w:lineRule="auto"/>
        <w:ind w:firstLine="851"/>
        <w:jc w:val="center"/>
        <w:rPr>
          <w:rFonts w:ascii="Times New Roman" w:hAnsi="Times New Roman" w:cs="Times New Roman"/>
          <w:color w:val="000000"/>
          <w:spacing w:val="3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79D4C0E" wp14:editId="287B8543">
                <wp:simplePos x="0" y="0"/>
                <wp:positionH relativeFrom="column">
                  <wp:posOffset>683260</wp:posOffset>
                </wp:positionH>
                <wp:positionV relativeFrom="paragraph">
                  <wp:posOffset>147320</wp:posOffset>
                </wp:positionV>
                <wp:extent cx="510540" cy="243840"/>
                <wp:effectExtent l="12700" t="5080" r="10160" b="8255"/>
                <wp:wrapNone/>
                <wp:docPr id="23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540" cy="243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C6BAF" w:rsidRPr="00C87AC6" w:rsidRDefault="00BC6BAF" w:rsidP="00BC6BAF">
                            <w:pPr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C87AC6">
                              <w:rPr>
                                <w:sz w:val="20"/>
                                <w:szCs w:val="20"/>
                                <w:lang w:val="uk-UA"/>
                              </w:rPr>
                              <w:t>Ш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6" o:spid="_x0000_s1026" type="#_x0000_t202" style="position:absolute;left:0;text-align:left;margin-left:53.8pt;margin-top:11.6pt;width:40.2pt;height:19.2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" strokecolor="white [3212]">
                <v:textbox>
                  <w:txbxContent>
                    <w:p w:rsidR="00BC6BAF" w:rsidRPr="00C87AC6" w:rsidRDefault="00BC6BAF" w:rsidP="00BC6BAF">
                      <w:pPr>
                        <w:rPr>
                          <w:sz w:val="20"/>
                          <w:szCs w:val="20"/>
                          <w:lang w:val="uk-UA"/>
                        </w:rPr>
                      </w:pPr>
                      <w:r w:rsidRPr="00C87AC6">
                        <w:rPr>
                          <w:sz w:val="20"/>
                          <w:szCs w:val="20"/>
                          <w:lang w:val="uk-UA"/>
                        </w:rPr>
                        <w:t>Ш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5B427EB" wp14:editId="0B6C2E47">
                <wp:simplePos x="0" y="0"/>
                <wp:positionH relativeFrom="column">
                  <wp:posOffset>683260</wp:posOffset>
                </wp:positionH>
                <wp:positionV relativeFrom="paragraph">
                  <wp:posOffset>415290</wp:posOffset>
                </wp:positionV>
                <wp:extent cx="457200" cy="228600"/>
                <wp:effectExtent l="12700" t="6350" r="6350" b="12700"/>
                <wp:wrapNone/>
                <wp:docPr id="22" name="Text Box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C6BAF" w:rsidRPr="00C87AC6" w:rsidRDefault="00BC6BAF" w:rsidP="00BC6BAF">
                            <w:pPr>
                              <w:rPr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C87AC6">
                              <w:rPr>
                                <w:b/>
                                <w:bCs/>
                                <w:sz w:val="20"/>
                                <w:szCs w:val="20"/>
                              </w:rPr>
                              <w:t>Ш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5" o:spid="_x0000_s1027" type="#_x0000_t202" style="position:absolute;left:0;text-align:left;margin-left:53.8pt;margin-top:32.7pt;width:36pt;height:18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" strokecolor="white">
                <v:textbox>
                  <w:txbxContent>
                    <w:p w:rsidR="00BC6BAF" w:rsidRPr="00C87AC6" w:rsidRDefault="00BC6BAF" w:rsidP="00BC6BAF">
                      <w:pPr>
                        <w:rPr>
                          <w:b/>
                          <w:bCs/>
                          <w:sz w:val="20"/>
                          <w:szCs w:val="20"/>
                        </w:rPr>
                      </w:pPr>
                      <w:r w:rsidRPr="00C87AC6">
                        <w:rPr>
                          <w:b/>
                          <w:bCs/>
                          <w:sz w:val="20"/>
                          <w:szCs w:val="20"/>
                        </w:rPr>
                        <w:t>Ш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0380D58" wp14:editId="1164C19D">
                <wp:simplePos x="0" y="0"/>
                <wp:positionH relativeFrom="column">
                  <wp:posOffset>683260</wp:posOffset>
                </wp:positionH>
                <wp:positionV relativeFrom="paragraph">
                  <wp:posOffset>186690</wp:posOffset>
                </wp:positionV>
                <wp:extent cx="457200" cy="228600"/>
                <wp:effectExtent l="12700" t="6350" r="6350" b="12700"/>
                <wp:wrapNone/>
                <wp:docPr id="21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C6BAF" w:rsidRPr="00C87AC6" w:rsidRDefault="00BC6BAF" w:rsidP="00BC6BAF">
                            <w:pPr>
                              <w:rPr>
                                <w:b/>
                                <w:bCs/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C87AC6">
                              <w:rPr>
                                <w:b/>
                                <w:bCs/>
                                <w:sz w:val="20"/>
                                <w:szCs w:val="20"/>
                              </w:rPr>
                              <w:t>Ш</w:t>
                            </w:r>
                            <w:r w:rsidRPr="00C87AC6">
                              <w:rPr>
                                <w:b/>
                                <w:bCs/>
                                <w:sz w:val="20"/>
                                <w:szCs w:val="20"/>
                                <w:lang w:val="uk-UA"/>
                              </w:rPr>
                              <w:t>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4" o:spid="_x0000_s1028" type="#_x0000_t202" style="position:absolute;left:0;text-align:left;margin-left:53.8pt;margin-top:14.7pt;width:36pt;height:18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" strokecolor="white">
                <v:textbox>
                  <w:txbxContent>
                    <w:p w:rsidR="00BC6BAF" w:rsidRPr="00C87AC6" w:rsidRDefault="00BC6BAF" w:rsidP="00BC6BAF">
                      <w:pPr>
                        <w:rPr>
                          <w:b/>
                          <w:bCs/>
                          <w:sz w:val="20"/>
                          <w:szCs w:val="20"/>
                          <w:lang w:val="uk-UA"/>
                        </w:rPr>
                      </w:pPr>
                      <w:r w:rsidRPr="00C87AC6">
                        <w:rPr>
                          <w:b/>
                          <w:bCs/>
                          <w:sz w:val="20"/>
                          <w:szCs w:val="20"/>
                        </w:rPr>
                        <w:t>Ш</w:t>
                      </w:r>
                      <w:r w:rsidRPr="00C87AC6">
                        <w:rPr>
                          <w:b/>
                          <w:bCs/>
                          <w:sz w:val="20"/>
                          <w:szCs w:val="20"/>
                          <w:lang w:val="uk-UA"/>
                        </w:rPr>
                        <w:t>К</w:t>
                      </w:r>
                    </w:p>
                  </w:txbxContent>
                </v:textbox>
              </v:shape>
            </w:pict>
          </mc:Fallback>
        </mc:AlternateContent>
      </w:r>
      <w:r w:rsidR="00BC6BAF" w:rsidRPr="00C42A9A">
        <w:rPr>
          <w:rFonts w:ascii="Times New Roman" w:hAnsi="Times New Roman" w:cs="Times New Roman"/>
          <w:color w:val="000000"/>
          <w:sz w:val="28"/>
          <w:szCs w:val="28"/>
        </w:rPr>
        <w:object w:dxaOrig="8359" w:dyaOrig="5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05pt;height:190.05pt" o:ole="" o:allowoverlap="f">
            <v:imagedata r:id="rId7" o:title=""/>
          </v:shape>
          <o:OLEObject Type="Embed" ProgID="Flash.Movie" ShapeID="_x0000_i1025" DrawAspect="Content" ObjectID="_1451296119" r:id="rId8"/>
        </w:object>
      </w:r>
    </w:p>
    <w:p w:rsidR="00BC6BAF" w:rsidRDefault="00BC6BAF" w:rsidP="00BC6BAF">
      <w:pPr>
        <w:spacing w:after="0" w:line="240" w:lineRule="auto"/>
        <w:ind w:firstLine="851"/>
        <w:jc w:val="center"/>
        <w:rPr>
          <w:rFonts w:ascii="Times New Roman" w:hAnsi="Times New Roman" w:cs="Times New Roman"/>
          <w:color w:val="000000"/>
          <w:spacing w:val="3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Рисунок </w:t>
      </w:r>
      <w:r w:rsidRPr="0010031E">
        <w:rPr>
          <w:rFonts w:ascii="Times New Roman" w:hAnsi="Times New Roman" w:cs="Times New Roman"/>
          <w:color w:val="000000"/>
          <w:spacing w:val="3"/>
          <w:sz w:val="28"/>
          <w:szCs w:val="28"/>
        </w:rPr>
        <w:t>3</w:t>
      </w:r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>.2</w:t>
      </w:r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  <w:lang w:val="uk-UA"/>
        </w:rPr>
        <w:t>-</w:t>
      </w:r>
      <w:proofErr w:type="spellStart"/>
      <w:proofErr w:type="gramStart"/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>П</w:t>
      </w:r>
      <w:proofErr w:type="gramEnd"/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>ідключення</w:t>
      </w:r>
      <w:proofErr w:type="spellEnd"/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до шин </w:t>
      </w:r>
      <w:proofErr w:type="spellStart"/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>системи</w:t>
      </w:r>
      <w:proofErr w:type="spellEnd"/>
    </w:p>
    <w:p w:rsidR="00BC6BAF" w:rsidRPr="00BC6BAF" w:rsidRDefault="00BC6BAF" w:rsidP="00BC6BAF">
      <w:pPr>
        <w:spacing w:after="0" w:line="240" w:lineRule="auto"/>
        <w:ind w:firstLine="851"/>
        <w:jc w:val="center"/>
        <w:rPr>
          <w:rFonts w:ascii="Times New Roman" w:hAnsi="Times New Roman" w:cs="Times New Roman"/>
          <w:color w:val="000000"/>
          <w:spacing w:val="3"/>
          <w:sz w:val="28"/>
          <w:szCs w:val="28"/>
          <w:lang w:val="uk-UA"/>
        </w:rPr>
      </w:pPr>
    </w:p>
    <w:p w:rsidR="00BC6BAF" w:rsidRDefault="00BC6BAF" w:rsidP="00BC6BAF">
      <w:pPr>
        <w:tabs>
          <w:tab w:val="left" w:pos="9781"/>
        </w:tabs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Умовне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графічне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зображе</w:t>
      </w:r>
      <w:r>
        <w:rPr>
          <w:rFonts w:ascii="Times New Roman" w:hAnsi="Times New Roman" w:cs="Times New Roman"/>
          <w:color w:val="000000"/>
          <w:sz w:val="28"/>
          <w:szCs w:val="28"/>
        </w:rPr>
        <w:t>ння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І82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53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представлене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на рис. </w:t>
      </w:r>
      <w:r w:rsidRPr="0010031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3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BC6BAF" w:rsidRDefault="00BC6BAF" w:rsidP="00BC6BAF">
      <w:pPr>
        <w:tabs>
          <w:tab w:val="left" w:pos="9781"/>
        </w:tabs>
        <w:spacing w:after="0" w:line="240" w:lineRule="auto"/>
        <w:ind w:firstLine="851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BC6BAF" w:rsidRDefault="00BC6BAF" w:rsidP="00BC6BAF">
      <w:pPr>
        <w:tabs>
          <w:tab w:val="left" w:pos="9781"/>
        </w:tabs>
        <w:spacing w:after="0" w:line="240" w:lineRule="auto"/>
        <w:ind w:firstLine="851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object w:dxaOrig="4496" w:dyaOrig="3759">
          <v:shape id="_x0000_i1026" type="#_x0000_t75" style="width:225.2pt;height:188.35pt" o:ole="">
            <v:imagedata r:id="rId9" o:title=""/>
          </v:shape>
          <o:OLEObject Type="Embed" ProgID="Visio.Drawing.11" ShapeID="_x0000_i1026" DrawAspect="Content" ObjectID="_1451296120" r:id="rId10"/>
        </w:object>
      </w:r>
    </w:p>
    <w:p w:rsidR="00BC6BAF" w:rsidRPr="00720F1A" w:rsidRDefault="00BC6BAF" w:rsidP="00BC6BAF">
      <w:pPr>
        <w:tabs>
          <w:tab w:val="left" w:pos="9781"/>
        </w:tabs>
        <w:spacing w:after="0" w:line="240" w:lineRule="auto"/>
        <w:ind w:firstLine="851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BC6BAF" w:rsidRPr="00720F1A" w:rsidRDefault="00BC6BAF" w:rsidP="00BC6BAF">
      <w:pPr>
        <w:tabs>
          <w:tab w:val="left" w:pos="9781"/>
        </w:tabs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BC6BAF" w:rsidRDefault="00BC6BAF" w:rsidP="00BC6BAF">
      <w:pPr>
        <w:spacing w:after="0" w:line="240" w:lineRule="auto"/>
        <w:ind w:firstLine="851"/>
        <w:jc w:val="center"/>
        <w:rPr>
          <w:rFonts w:ascii="Times New Roman" w:hAnsi="Times New Roman" w:cs="Times New Roman"/>
          <w:color w:val="000000"/>
          <w:spacing w:val="3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Рисунок </w:t>
      </w:r>
      <w:r w:rsidRPr="0010031E">
        <w:rPr>
          <w:rFonts w:ascii="Times New Roman" w:hAnsi="Times New Roman" w:cs="Times New Roman"/>
          <w:color w:val="000000"/>
          <w:spacing w:val="3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pacing w:val="3"/>
          <w:sz w:val="28"/>
          <w:szCs w:val="28"/>
        </w:rPr>
        <w:t>.3</w:t>
      </w:r>
      <w:r w:rsidRPr="00382457">
        <w:rPr>
          <w:rFonts w:ascii="Times New Roman" w:hAnsi="Times New Roman" w:cs="Times New Roman"/>
          <w:color w:val="000000"/>
          <w:spacing w:val="3"/>
          <w:sz w:val="28"/>
          <w:szCs w:val="28"/>
        </w:rPr>
        <w:t>-</w:t>
      </w:r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Графічне </w:t>
      </w:r>
      <w:proofErr w:type="spellStart"/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>зображення</w:t>
      </w:r>
      <w:proofErr w:type="spellEnd"/>
      <w:r w:rsidRPr="00C42A9A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таймера</w:t>
      </w:r>
    </w:p>
    <w:p w:rsidR="00BC6BAF" w:rsidRPr="00C42A9A" w:rsidRDefault="00BC6BAF" w:rsidP="00BC6BAF">
      <w:pPr>
        <w:spacing w:after="0" w:line="240" w:lineRule="auto"/>
        <w:ind w:firstLine="851"/>
        <w:jc w:val="center"/>
        <w:rPr>
          <w:rFonts w:ascii="Times New Roman" w:hAnsi="Times New Roman" w:cs="Times New Roman"/>
          <w:color w:val="000000"/>
          <w:spacing w:val="3"/>
          <w:sz w:val="28"/>
          <w:szCs w:val="28"/>
          <w:lang w:val="uk-UA"/>
        </w:rPr>
      </w:pPr>
    </w:p>
    <w:p w:rsidR="00BC6BAF" w:rsidRPr="00BC6BAF" w:rsidRDefault="00BC6BAF" w:rsidP="009B5268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</w:p>
    <w:bookmarkEnd w:id="2"/>
    <w:bookmarkEnd w:id="3"/>
    <w:p w:rsidR="0028244D" w:rsidRPr="009B5268" w:rsidRDefault="009B5268" w:rsidP="008B2545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</w:rPr>
      </w:pPr>
      <w:r w:rsidRPr="009B5268">
        <w:rPr>
          <w:rFonts w:ascii="Times New Roman" w:eastAsia="MS Mincho" w:hAnsi="Times New Roman" w:cs="Times New Roman"/>
          <w:b/>
          <w:sz w:val="28"/>
          <w:szCs w:val="28"/>
        </w:rPr>
        <w:t>3.</w:t>
      </w:r>
      <w:r w:rsidR="00DA4E31" w:rsidRPr="005A172D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3</w:t>
      </w:r>
      <w:r w:rsidR="008B2545" w:rsidRPr="009B5268">
        <w:rPr>
          <w:rFonts w:ascii="Times New Roman" w:eastAsia="MS Mincho" w:hAnsi="Times New Roman" w:cs="Times New Roman"/>
          <w:b/>
          <w:sz w:val="28"/>
          <w:szCs w:val="28"/>
        </w:rPr>
        <w:t xml:space="preserve"> Принцип роботи</w:t>
      </w:r>
    </w:p>
    <w:p w:rsidR="008B2545" w:rsidRPr="009B5268" w:rsidRDefault="008B2545" w:rsidP="008B2545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</w:rPr>
      </w:pPr>
    </w:p>
    <w:p w:rsidR="00F67C9D" w:rsidRPr="00E95C3C" w:rsidRDefault="00F67C9D" w:rsidP="00F67C9D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</w:rPr>
      </w:pPr>
      <w:r w:rsidRPr="009B5268">
        <w:rPr>
          <w:rFonts w:ascii="Times New Roman" w:eastAsia="MS Mincho" w:hAnsi="Times New Roman" w:cs="Times New Roman"/>
          <w:sz w:val="28"/>
          <w:szCs w:val="28"/>
        </w:rPr>
        <w:t>В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r w:rsidRPr="009B5268">
        <w:rPr>
          <w:rFonts w:ascii="Times New Roman" w:eastAsia="MS Mincho" w:hAnsi="Times New Roman" w:cs="Times New Roman"/>
          <w:sz w:val="28"/>
          <w:szCs w:val="28"/>
        </w:rPr>
        <w:t>С І8253/54  м</w:t>
      </w:r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spellStart"/>
      <w:r w:rsidRPr="009B5268">
        <w:rPr>
          <w:rFonts w:ascii="Times New Roman" w:eastAsia="MS Mincho" w:hAnsi="Times New Roman" w:cs="Times New Roman"/>
          <w:sz w:val="28"/>
          <w:szCs w:val="28"/>
        </w:rPr>
        <w:t>стить</w:t>
      </w:r>
      <w:proofErr w:type="spellEnd"/>
      <w:r w:rsidRPr="009B5268">
        <w:rPr>
          <w:rFonts w:ascii="Times New Roman" w:eastAsia="MS Mincho" w:hAnsi="Times New Roman" w:cs="Times New Roman"/>
          <w:sz w:val="28"/>
          <w:szCs w:val="28"/>
        </w:rPr>
        <w:t xml:space="preserve"> 3 16-розрядних дв</w:t>
      </w:r>
      <w:r>
        <w:rPr>
          <w:rFonts w:ascii="Times New Roman" w:eastAsia="MS Mincho" w:hAnsi="Times New Roman" w:cs="Times New Roman"/>
          <w:sz w:val="28"/>
          <w:szCs w:val="28"/>
        </w:rPr>
        <w:t>і</w:t>
      </w:r>
      <w:r w:rsidRPr="009B5268">
        <w:rPr>
          <w:rFonts w:ascii="Times New Roman" w:eastAsia="MS Mincho" w:hAnsi="Times New Roman" w:cs="Times New Roman"/>
          <w:sz w:val="28"/>
          <w:szCs w:val="28"/>
        </w:rPr>
        <w:t xml:space="preserve">йково-десяткових регістрів з  </w:t>
      </w:r>
      <w:proofErr w:type="spellStart"/>
      <w:r w:rsidRPr="009B5268">
        <w:rPr>
          <w:rFonts w:ascii="Times New Roman" w:eastAsia="MS Mincho" w:hAnsi="Times New Roman" w:cs="Times New Roman"/>
          <w:sz w:val="28"/>
          <w:szCs w:val="28"/>
        </w:rPr>
        <w:t>попередн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r w:rsidRPr="009B5268">
        <w:rPr>
          <w:rFonts w:ascii="Times New Roman" w:eastAsia="MS Mincho" w:hAnsi="Times New Roman" w:cs="Times New Roman"/>
          <w:sz w:val="28"/>
          <w:szCs w:val="28"/>
        </w:rPr>
        <w:t xml:space="preserve">м  заповненням </w:t>
      </w:r>
      <w:proofErr w:type="spellStart"/>
      <w:r w:rsidRPr="009B5268">
        <w:rPr>
          <w:rFonts w:ascii="Times New Roman" w:eastAsia="MS Mincho" w:hAnsi="Times New Roman" w:cs="Times New Roman"/>
          <w:sz w:val="28"/>
          <w:szCs w:val="28"/>
        </w:rPr>
        <w:t>.Функціонпльна</w:t>
      </w:r>
      <w:proofErr w:type="spellEnd"/>
      <w:r w:rsidRPr="009B5268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proofErr w:type="spellStart"/>
      <w:r w:rsidRPr="009B5268">
        <w:rPr>
          <w:rFonts w:ascii="Times New Roman" w:eastAsia="MS Mincho" w:hAnsi="Times New Roman" w:cs="Times New Roman"/>
          <w:sz w:val="28"/>
          <w:szCs w:val="28"/>
        </w:rPr>
        <w:t>конф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spellStart"/>
      <w:r w:rsidRPr="009B5268">
        <w:rPr>
          <w:rFonts w:ascii="Times New Roman" w:eastAsia="MS Mincho" w:hAnsi="Times New Roman" w:cs="Times New Roman"/>
          <w:sz w:val="28"/>
          <w:szCs w:val="28"/>
        </w:rPr>
        <w:t>гурація</w:t>
      </w:r>
      <w:proofErr w:type="spellEnd"/>
      <w:r w:rsidRPr="009B5268">
        <w:rPr>
          <w:rFonts w:ascii="Times New Roman" w:eastAsia="MS Mincho" w:hAnsi="Times New Roman" w:cs="Times New Roman"/>
          <w:sz w:val="28"/>
          <w:szCs w:val="28"/>
        </w:rPr>
        <w:t xml:space="preserve"> його  </w:t>
      </w:r>
      <w:proofErr w:type="spellStart"/>
      <w:r w:rsidRPr="00E95C3C">
        <w:rPr>
          <w:rFonts w:ascii="Times New Roman" w:eastAsia="MS Mincho" w:hAnsi="Times New Roman" w:cs="Times New Roman"/>
          <w:sz w:val="28"/>
          <w:szCs w:val="28"/>
        </w:rPr>
        <w:t>вход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r w:rsidRPr="00E95C3C">
        <w:rPr>
          <w:rFonts w:ascii="Times New Roman" w:eastAsia="MS Mincho" w:hAnsi="Times New Roman" w:cs="Times New Roman"/>
          <w:sz w:val="28"/>
          <w:szCs w:val="28"/>
        </w:rPr>
        <w:t xml:space="preserve">в  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r w:rsidRPr="00E95C3C">
        <w:rPr>
          <w:rFonts w:ascii="Times New Roman" w:eastAsia="MS Mincho" w:hAnsi="Times New Roman" w:cs="Times New Roman"/>
          <w:sz w:val="28"/>
          <w:szCs w:val="28"/>
        </w:rPr>
        <w:t xml:space="preserve"> </w:t>
      </w:r>
      <w:proofErr w:type="spellStart"/>
      <w:r w:rsidRPr="00E95C3C">
        <w:rPr>
          <w:rFonts w:ascii="Times New Roman" w:eastAsia="MS Mincho" w:hAnsi="Times New Roman" w:cs="Times New Roman"/>
          <w:sz w:val="28"/>
          <w:szCs w:val="28"/>
        </w:rPr>
        <w:t>виход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r w:rsidRPr="00E95C3C">
        <w:rPr>
          <w:rFonts w:ascii="Times New Roman" w:eastAsia="MS Mincho" w:hAnsi="Times New Roman" w:cs="Times New Roman"/>
          <w:sz w:val="28"/>
          <w:szCs w:val="28"/>
        </w:rPr>
        <w:t xml:space="preserve">в  встановлюється  за  допомогою </w:t>
      </w:r>
      <w:proofErr w:type="spellStart"/>
      <w:r w:rsidRPr="00E95C3C">
        <w:rPr>
          <w:rFonts w:ascii="Times New Roman" w:eastAsia="MS Mincho" w:hAnsi="Times New Roman" w:cs="Times New Roman"/>
          <w:sz w:val="28"/>
          <w:szCs w:val="28"/>
        </w:rPr>
        <w:t>засоб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r w:rsidRPr="00E95C3C">
        <w:rPr>
          <w:rFonts w:ascii="Times New Roman" w:eastAsia="MS Mincho" w:hAnsi="Times New Roman" w:cs="Times New Roman"/>
          <w:sz w:val="28"/>
          <w:szCs w:val="28"/>
        </w:rPr>
        <w:t xml:space="preserve">в програмного </w:t>
      </w:r>
      <w:proofErr w:type="spellStart"/>
      <w:r w:rsidRPr="00E95C3C">
        <w:rPr>
          <w:rFonts w:ascii="Times New Roman" w:eastAsia="MS Mincho" w:hAnsi="Times New Roman" w:cs="Times New Roman"/>
          <w:sz w:val="28"/>
          <w:szCs w:val="28"/>
        </w:rPr>
        <w:t>забеспечення</w:t>
      </w:r>
      <w:proofErr w:type="spellEnd"/>
      <w:r w:rsidRPr="00E95C3C">
        <w:rPr>
          <w:rFonts w:ascii="Times New Roman" w:eastAsia="MS Mincho" w:hAnsi="Times New Roman" w:cs="Times New Roman"/>
          <w:sz w:val="28"/>
          <w:szCs w:val="28"/>
        </w:rPr>
        <w:t>.</w:t>
      </w:r>
    </w:p>
    <w:p w:rsidR="00F67C9D" w:rsidRDefault="00F67C9D" w:rsidP="00F67C9D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>чильник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овнiстю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незалежнi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.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ожен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може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мат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св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>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режим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роботи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i тип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лiчб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(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двійкови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аб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двійково-десятковий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).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Зава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нтаже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>чильникiв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очатковим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значенням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лiчб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изначає</w:t>
      </w:r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ться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програмно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.</w:t>
      </w:r>
    </w:p>
    <w:p w:rsidR="00F67C9D" w:rsidRDefault="00F67C9D" w:rsidP="00F67C9D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</w:t>
      </w:r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читування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зм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iст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кожного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дiйснюєтьс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за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допомогою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команди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вводу</w:t>
      </w:r>
      <w:proofErr w:type="gram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.Т</w:t>
      </w:r>
      <w:proofErr w:type="gram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аймер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також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мiстить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додаткове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обладнання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i команду,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якi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дозволяють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читати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змiст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"на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ьот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", не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аважаюч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й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роботi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>.</w:t>
      </w:r>
    </w:p>
    <w:p w:rsidR="00F67C9D" w:rsidRDefault="00F67C9D" w:rsidP="00F67C9D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lastRenderedPageBreak/>
        <w:t>Програмування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таймера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>дбуває</w:t>
      </w:r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ться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за 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допомогою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ком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анд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ивод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.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ожен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>чильник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iндивiдуальн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налагоджуєтьс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iдповiдн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мiст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регiстр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>керуючого</w:t>
      </w:r>
      <w:proofErr w:type="spellEnd"/>
      <w:r w:rsidRPr="00860863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лова.</w:t>
      </w:r>
    </w:p>
    <w:p w:rsidR="00F67C9D" w:rsidRPr="00860863" w:rsidRDefault="00F67C9D" w:rsidP="00F67C9D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tbl>
      <w:tblPr>
        <w:tblW w:w="0" w:type="auto"/>
        <w:jc w:val="center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ook w:val="04A0" w:firstRow="1" w:lastRow="0" w:firstColumn="1" w:lastColumn="0" w:noHBand="0" w:noVBand="1"/>
      </w:tblPr>
      <w:tblGrid>
        <w:gridCol w:w="974"/>
        <w:gridCol w:w="971"/>
        <w:gridCol w:w="981"/>
        <w:gridCol w:w="992"/>
        <w:gridCol w:w="917"/>
        <w:gridCol w:w="812"/>
        <w:gridCol w:w="902"/>
        <w:gridCol w:w="948"/>
      </w:tblGrid>
      <w:tr w:rsidR="00F67C9D" w:rsidRPr="00C42A9A" w:rsidTr="00F67C9D">
        <w:trPr>
          <w:jc w:val="center"/>
        </w:trPr>
        <w:tc>
          <w:tcPr>
            <w:tcW w:w="974" w:type="dxa"/>
          </w:tcPr>
          <w:p w:rsidR="00F67C9D" w:rsidRPr="00C42A9A" w:rsidRDefault="008F1DA0" w:rsidP="00F67C9D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688960" behindDoc="0" locked="0" layoutInCell="1" allowOverlap="1">
                      <wp:simplePos x="0" y="0"/>
                      <wp:positionH relativeFrom="column">
                        <wp:posOffset>-746760</wp:posOffset>
                      </wp:positionH>
                      <wp:positionV relativeFrom="paragraph">
                        <wp:posOffset>177800</wp:posOffset>
                      </wp:positionV>
                      <wp:extent cx="6256020" cy="1762125"/>
                      <wp:effectExtent l="20955" t="21590" r="19050" b="16510"/>
                      <wp:wrapNone/>
                      <wp:docPr id="8" name="Group 5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256020" cy="1762125"/>
                                <a:chOff x="1278" y="3135"/>
                                <a:chExt cx="9852" cy="2775"/>
                              </a:xfrm>
                            </wpg:grpSpPr>
                            <wps:wsp>
                              <wps:cNvPr id="9" name="Text Box 5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278" y="3960"/>
                                  <a:ext cx="1935" cy="19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00-канал 0</w:t>
                                    </w:r>
                                  </w:p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01-канал 1</w:t>
                                    </w:r>
                                  </w:p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10-канал 2</w:t>
                                    </w:r>
                                  </w:p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 xml:space="preserve">11-код </w:t>
                                    </w:r>
                                    <w:proofErr w:type="spellStart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команди</w:t>
                                    </w:r>
                                    <w:proofErr w:type="spellEnd"/>
                                    <w:r w:rsidRPr="006A2E52">
                                      <w:rPr>
                                        <w:sz w:val="24"/>
                                        <w:szCs w:val="24"/>
                                      </w:rPr>
                                      <w:t xml:space="preserve"> </w:t>
                                    </w: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RBC</w:t>
                                    </w:r>
                                  </w:p>
                                  <w:p w:rsidR="00F67C9D" w:rsidRDefault="00F67C9D" w:rsidP="00F67C9D"/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" name="Text Box 5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408" y="4050"/>
                                  <a:ext cx="3330" cy="18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 xml:space="preserve">00-код </w:t>
                                    </w:r>
                                    <w:proofErr w:type="spellStart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команди</w:t>
                                    </w:r>
                                    <w:proofErr w:type="spellEnd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 xml:space="preserve"> </w:t>
                                    </w: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en-US"/>
                                      </w:rPr>
                                      <w:t>CLC</w:t>
                                    </w:r>
                                  </w:p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01-читання\</w:t>
                                    </w:r>
                                    <w:proofErr w:type="spellStart"/>
                                    <w:r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запис</w:t>
                                    </w:r>
                                    <w:proofErr w:type="spellEnd"/>
                                    <w:r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>мл</w:t>
                                    </w:r>
                                    <w:proofErr w:type="spellEnd"/>
                                    <w:proofErr w:type="gramStart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.</w:t>
                                    </w: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>б</w:t>
                                    </w:r>
                                    <w:proofErr w:type="gramEnd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>айту к.</w:t>
                                    </w:r>
                                  </w:p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>10-</w:t>
                                    </w:r>
                                    <w:proofErr w:type="spellStart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читання</w:t>
                                    </w:r>
                                    <w:proofErr w:type="spellEnd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\</w:t>
                                    </w:r>
                                    <w:proofErr w:type="spellStart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запис</w:t>
                                    </w:r>
                                    <w:proofErr w:type="spellEnd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>ст</w:t>
                                    </w:r>
                                    <w:proofErr w:type="spellEnd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.</w:t>
                                    </w: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>байту к.</w:t>
                                    </w:r>
                                  </w:p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>11-</w:t>
                                    </w:r>
                                    <w:proofErr w:type="spellStart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читання</w:t>
                                    </w:r>
                                    <w:proofErr w:type="spellEnd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\</w:t>
                                    </w:r>
                                    <w:proofErr w:type="spellStart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запис</w:t>
                                    </w:r>
                                    <w:proofErr w:type="spellEnd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>мл</w:t>
                                    </w:r>
                                    <w:proofErr w:type="spellEnd"/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</w:rPr>
                                      <w:t>.</w:t>
                                    </w: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 xml:space="preserve"> а потім ст. байту к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" name="Text Box 5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933" y="4050"/>
                                  <a:ext cx="2100" cy="18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uk-UA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uk-UA"/>
                                      </w:rPr>
                                      <w:t>000-режим 0</w:t>
                                    </w:r>
                                  </w:p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uk-UA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uk-UA"/>
                                      </w:rPr>
                                      <w:t>001-режим 1</w:t>
                                    </w:r>
                                  </w:p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uk-UA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uk-UA"/>
                                      </w:rPr>
                                      <w:t>010-режим 2</w:t>
                                    </w:r>
                                  </w:p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uk-UA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uk-UA"/>
                                      </w:rPr>
                                      <w:t>011-режим 3</w:t>
                                    </w:r>
                                  </w:p>
                                  <w:p w:rsidR="00F67C9D" w:rsidRPr="006A2E52" w:rsidRDefault="00F67C9D" w:rsidP="00F67C9D">
                                    <w:pPr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uk-UA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8"/>
                                        <w:szCs w:val="28"/>
                                        <w:lang w:val="uk-UA"/>
                                      </w:rPr>
                                      <w:t>100-режим 4</w:t>
                                    </w:r>
                                  </w:p>
                                  <w:p w:rsidR="00F67C9D" w:rsidRDefault="00F67C9D" w:rsidP="00F67C9D">
                                    <w:pPr>
                                      <w:rPr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lang w:val="uk-UA"/>
                                      </w:rPr>
                                      <w:t>101-режим 5</w:t>
                                    </w:r>
                                  </w:p>
                                  <w:p w:rsidR="00F67C9D" w:rsidRPr="000D77C2" w:rsidRDefault="00F67C9D" w:rsidP="00F67C9D">
                                    <w:pPr>
                                      <w:rPr>
                                        <w:lang w:val="uk-UA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" name="Text Box 5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330" y="4050"/>
                                  <a:ext cx="1800" cy="1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>0-двійковий</w:t>
                                    </w:r>
                                  </w:p>
                                  <w:p w:rsidR="00F67C9D" w:rsidRPr="006A2E52" w:rsidRDefault="00F67C9D" w:rsidP="00F67C9D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</w:pPr>
                                    <w:r w:rsidRPr="006A2E52">
                                      <w:rPr>
                                        <w:rFonts w:ascii="Times New Roman" w:hAnsi="Times New Roman" w:cs="Times New Roman"/>
                                        <w:sz w:val="24"/>
                                        <w:szCs w:val="24"/>
                                        <w:lang w:val="uk-UA"/>
                                      </w:rPr>
                                      <w:t>1-дв.\десятко-вий рахунок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" name="AutoShape 56"/>
                              <wps:cNvCnPr>
                                <a:cxnSpLocks noChangeShapeType="1"/>
                              </wps:cNvCnPr>
                              <wps:spPr bwMode="auto">
                                <a:xfrm rot="5400000">
                                  <a:off x="2062" y="3233"/>
                                  <a:ext cx="825" cy="630"/>
                                </a:xfrm>
                                <a:prstGeom prst="bentConnector3">
                                  <a:avLst>
                                    <a:gd name="adj1" fmla="val 49940"/>
                                  </a:avLst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" name="AutoShape 57"/>
                              <wps:cNvCnPr>
                                <a:cxnSpLocks noChangeShapeType="1"/>
                              </wps:cNvCnPr>
                              <wps:spPr bwMode="auto">
                                <a:xfrm rot="5400000">
                                  <a:off x="2879" y="3301"/>
                                  <a:ext cx="750" cy="567"/>
                                </a:xfrm>
                                <a:prstGeom prst="bentConnector3">
                                  <a:avLst>
                                    <a:gd name="adj1" fmla="val 50130"/>
                                  </a:avLst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" name="AutoShape 5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740" y="3210"/>
                                  <a:ext cx="0" cy="8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AutoShape 5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715" y="3210"/>
                                  <a:ext cx="0" cy="8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" name="AutoShape 60"/>
                              <wps:cNvCnPr>
                                <a:cxnSpLocks noChangeShapeType="1"/>
                              </wps:cNvCnPr>
                              <wps:spPr bwMode="auto">
                                <a:xfrm rot="16200000" flipH="1">
                                  <a:off x="9203" y="3337"/>
                                  <a:ext cx="840" cy="585"/>
                                </a:xfrm>
                                <a:prstGeom prst="bentConnector3">
                                  <a:avLst>
                                    <a:gd name="adj1" fmla="val 50000"/>
                                  </a:avLst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" name="AutoShape 6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340" y="3210"/>
                                  <a:ext cx="0" cy="8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AutoShape 6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545" y="3210"/>
                                  <a:ext cx="0" cy="84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" name="AutoShape 63"/>
                              <wps:cNvCnPr>
                                <a:cxnSpLocks noChangeShapeType="1"/>
                              </wps:cNvCnPr>
                              <wps:spPr bwMode="auto">
                                <a:xfrm rot="16200000" flipH="1">
                                  <a:off x="6510" y="3360"/>
                                  <a:ext cx="840" cy="540"/>
                                </a:xfrm>
                                <a:prstGeom prst="bentConnector3">
                                  <a:avLst>
                                    <a:gd name="adj1" fmla="val 50000"/>
                                  </a:avLst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Group 51" o:spid="_x0000_s1029" style="position:absolute;margin-left:-58.8pt;margin-top:14pt;width:492.6pt;height:138.75pt;z-index:251688960" coordorigin="1278,3135" coordsize="9852,27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">
                      <v:shape id="Text Box 52" o:spid="_x0000_s1030" type="#_x0000_t202" style="position:absolute;left:1278;top:3960;width:1935;height:19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prAMIA&#10;AADaAAAADwAAAGRycy9kb3ducmV2LnhtbESPQWvCQBSE70L/w/IK3symBrRNXaUIgoqITaXnR/Y1&#10;Cc2+DdmNif/eFQSPw8x8wyxWg6nFhVpXWVbwFsUgiHOrKy4UnH82k3cQziNrrC2Tgis5WC1fRgtM&#10;te35my6ZL0SAsEtRQel9k0rp8pIMusg2xMH7s61BH2RbSN1iH+CmltM4nkmDFYeFEhtal5T/Z51R&#10;IHf9MZGH02z+u9t3Z+N0MrBWavw6fH2C8DT4Z/jR3moFH3C/Em6AX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6msAwgAAANoAAAAPAAAAAAAAAAAAAAAAAJgCAABkcnMvZG93&#10;bnJldi54bWxQSwUGAAAAAAQABAD1AAAAhwMAAAAA&#10;" strokeweight="2pt">
                        <v:textbox>
                          <w:txbxContent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00-канал 0</w:t>
                              </w:r>
                            </w:p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01-канал 1</w:t>
                              </w:r>
                            </w:p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10-канал 2</w:t>
                              </w:r>
                            </w:p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11-код команди</w:t>
                              </w:r>
                              <w:r w:rsidRPr="006A2E52">
                                <w:rPr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RBC</w:t>
                              </w:r>
                            </w:p>
                            <w:p w:rsidR="00F67C9D" w:rsidRDefault="00F67C9D" w:rsidP="00F67C9D"/>
                          </w:txbxContent>
                        </v:textbox>
                      </v:shape>
                      <v:shape id="Text Box 53" o:spid="_x0000_s1031" type="#_x0000_t202" style="position:absolute;left:3408;top:4050;width:3330;height:18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qM88IA&#10;AADbAAAADwAAAGRycy9kb3ducmV2LnhtbESPT4vCQAzF74LfYYiwN52ugkp1lGVhQRdZ/Ifn0Ilt&#10;sZMpndHWb28Owt4S3st7vyzXnavUg5pQejbwOUpAEWfelpwbOJ9+hnNQISJbrDyTgScFWK/6vSWm&#10;1rd8oMcx5kpCOKRooIixTrUOWUEOw8jXxKJdfeMwytrk2jbYSrir9DhJptphydJQYE3fBWW3490Z&#10;0Nv2b6J3++nssv29n12wk46tMR+D7msBKlIX/83v640VfKGXX2QAvX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eozzwgAAANsAAAAPAAAAAAAAAAAAAAAAAJgCAABkcnMvZG93&#10;bnJldi54bWxQSwUGAAAAAAQABAD1AAAAhwMAAAAA&#10;" strokeweight="2pt">
                        <v:textbox>
                          <w:txbxContent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00-код команди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 xml:space="preserve"> 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CLC</w:t>
                              </w:r>
                            </w:p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01-читання\запис 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мл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.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байту к.</w:t>
                              </w:r>
                            </w:p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10-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читання\запис 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ст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.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байту к.</w:t>
                              </w:r>
                            </w:p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11-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читання\запис 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мл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.</w:t>
                              </w: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 xml:space="preserve"> а потім ст. байту к.</w:t>
                              </w:r>
                            </w:p>
                          </w:txbxContent>
                        </v:textbox>
                      </v:shape>
                      <v:shape id="Text Box 54" o:spid="_x0000_s1032" type="#_x0000_t202" style="position:absolute;left:6933;top:4050;width:2100;height:18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YpaMAA&#10;AADbAAAADwAAAGRycy9kb3ducmV2LnhtbERPTYvCMBC9L/gfwgh7W1MVXKlNRQRhFVnWKp6HZmyL&#10;zaQ00dZ/bxYEb/N4n5Mse1OLO7WusqxgPIpAEOdWV1woOB03X3MQziNrrC2Tggc5WKaDjwRjbTs+&#10;0D3zhQgh7GJUUHrfxFK6vCSDbmQb4sBdbGvQB9gWUrfYhXBTy0kUzaTBikNDiQ2tS8qv2c0okNvu&#10;dyr3f7Pv83Z3Oxmnpz1rpT6H/WoBwlPv3+KX+0eH+WP4/yUcINM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TYpaMAAAADbAAAADwAAAAAAAAAAAAAAAACYAgAAZHJzL2Rvd25y&#10;ZXYueG1sUEsFBgAAAAAEAAQA9QAAAIUDAAAAAA==&#10;" strokeweight="2pt">
                        <v:textbox>
                          <w:txbxContent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  <w:t>000-режим 0</w:t>
                              </w:r>
                            </w:p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  <w:t>001-режим 1</w:t>
                              </w:r>
                            </w:p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  <w:t>010-режим 2</w:t>
                              </w:r>
                            </w:p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  <w:t>011-режим 3</w:t>
                              </w:r>
                            </w:p>
                            <w:p w:rsidR="00F67C9D" w:rsidRPr="006A2E52" w:rsidRDefault="00F67C9D" w:rsidP="00F67C9D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  <w:t>100-режим 4</w:t>
                              </w:r>
                            </w:p>
                            <w:p w:rsidR="00F67C9D" w:rsidRDefault="00F67C9D" w:rsidP="00F67C9D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101-режим 5</w:t>
                              </w:r>
                            </w:p>
                            <w:p w:rsidR="00F67C9D" w:rsidRPr="000D77C2" w:rsidRDefault="00F67C9D" w:rsidP="00F67C9D">
                              <w:pPr>
                                <w:rPr>
                                  <w:lang w:val="uk-UA"/>
                                </w:rPr>
                              </w:pPr>
                            </w:p>
                          </w:txbxContent>
                        </v:textbox>
                      </v:shape>
                      <v:shape id="Text Box 55" o:spid="_x0000_s1033" type="#_x0000_t202" style="position:absolute;left:9330;top:4050;width:180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S3H74A&#10;AADbAAAADwAAAGRycy9kb3ducmV2LnhtbERPTYvCMBC9C/6HMII3TVVwpRpFBEFlkbWK56EZ22Iz&#10;KU209d9vBMHbPN7nLFatKcWTaldYVjAaRiCIU6sLzhRcztvBDITzyBpLy6TgRQ5Wy25ngbG2DZ/o&#10;mfhMhBB2MSrIva9iKV2ak0E3tBVx4G62NugDrDOpa2xCuCnlOIqm0mDBoSHHijY5pffkYRTIfXOc&#10;yN+/6c91f3hcjNOTlrVS/V67noPw1Pqv+OPe6TB/DO9fwgFy+Q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nktx++AAAA2wAAAA8AAAAAAAAAAAAAAAAAmAIAAGRycy9kb3ducmV2&#10;LnhtbFBLBQYAAAAABAAEAPUAAACDAwAAAAA=&#10;" strokeweight="2pt">
                        <v:textbox>
                          <w:txbxContent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0-двійковий</w:t>
                              </w:r>
                            </w:p>
                            <w:p w:rsidR="00F67C9D" w:rsidRPr="006A2E52" w:rsidRDefault="00F67C9D" w:rsidP="00F67C9D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6A2E52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1-дв.\десятко-вий рахунок</w:t>
                              </w:r>
                            </w:p>
                          </w:txbxContent>
                        </v:textbox>
                      </v:shape>
                      <v:shapetype id="_x0000_t34" coordsize="21600,21600" o:spt="34" o:oned="t" adj="10800" path="m,l@0,0@0,21600,21600,21600e" filled="f">
                        <v:stroke joinstyle="miter"/>
                        <v:formulas>
                          <v:f eqn="val #0"/>
                        </v:formulas>
                        <v:path arrowok="t" fillok="f" o:connecttype="none"/>
                        <v:handles>
                          <v:h position="#0,center"/>
                        </v:handles>
                        <o:lock v:ext="edit" shapetype="t"/>
                      </v:shapetype>
                      <v:shape id="AutoShape 56" o:spid="_x0000_s1034" type="#_x0000_t34" style="position:absolute;left:2062;top:3233;width:825;height:630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aMExMQAAADbAAAADwAAAGRycy9kb3ducmV2LnhtbERPTWvCQBC9C/0PyxS86UYFDdFNaBVB&#10;bEGa1kNv0+w0Cc3Ohuyqyb/vFoTe5vE+Z5P1phFX6lxtWcFsGoEgLqyuuVTw8b6fxCCcR9bYWCYF&#10;AznI0ofRBhNtb/xG19yXIoSwS1BB5X2bSOmKigy6qW2JA/dtO4M+wK6UusNbCDeNnEfRUhqsOTRU&#10;2NK2ouInvxgFx6/25TLg+XR63q1Wu9ngXj/jWKnxY/+0BuGp9//iu/ugw/wF/P0SDpDp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owTExAAAANsAAAAPAAAAAAAAAAAA&#10;AAAAAKECAABkcnMvZG93bnJldi54bWxQSwUGAAAAAAQABAD5AAAAkgMAAAAA&#10;" adj="10787" strokeweight="2pt"/>
                      <v:shape id="AutoShape 57" o:spid="_x0000_s1035" type="#_x0000_t34" style="position:absolute;left:2879;top:3301;width:750;height:567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uQ9/sEAAADbAAAADwAAAGRycy9kb3ducmV2LnhtbERP22rCQBB9L/gPywh9qxtLaSW6igSE&#10;0iqksR8wZMckmJ0Nu5tL+/VuQejbHM51NrvJtGIg5xvLCpaLBARxaXXDlYLv8+FpBcIHZI2tZVLw&#10;Qx5229nDBlNtR/6ioQiViCHsU1RQh9ClUvqyJoN+YTviyF2sMxgidJXUDscYblr5nCSv0mDDsaHG&#10;jrKaymvRGwXHwk8fGee/zlenVZP3n+cuf1PqcT7t1yACTeFffHe/6zj/Bf5+iQfI7Q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5D3+wQAAANsAAAAPAAAAAAAAAAAAAAAA&#10;AKECAABkcnMvZG93bnJldi54bWxQSwUGAAAAAAQABAD5AAAAjwMAAAAA&#10;" adj="10828" strokeweight="2pt"/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58" o:spid="_x0000_s1036" type="#_x0000_t32" style="position:absolute;left:4740;top:3210;width:0;height:8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HPFcMAAADbAAAADwAAAGRycy9kb3ducmV2LnhtbERPTWvCQBC9C/6HZYTedNMSbY2uoRRC&#10;S0FFK3odstMkNDsbstsk/vuuIPQ2j/c563QwteiodZVlBY+zCARxbnXFhYLTVzZ9AeE8ssbaMim4&#10;koN0Mx6tMdG25wN1R1+IEMIuQQWl900ipctLMuhmtiEO3LdtDfoA20LqFvsQbmr5FEULabDi0FBi&#10;Q28l5T/HX6Og2593z1nTve99cY4Pn/Hygmar1MNkeF2B8DT4f/Hd/aHD/DncfgkHyM0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gBzxXDAAAA2wAAAA8AAAAAAAAAAAAA&#10;AAAAoQIAAGRycy9kb3ducmV2LnhtbFBLBQYAAAAABAAEAPkAAACRAwAAAAA=&#10;" strokeweight="2pt"/>
                      <v:shape id="AutoShape 59" o:spid="_x0000_s1037" type="#_x0000_t32" style="position:absolute;left:5715;top:3210;width:0;height:8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NRYsEAAADbAAAADwAAAGRycy9kb3ducmV2LnhtbERPTYvCMBC9C/6HMMLeNHURV6tRZEFW&#10;hFWqotehGdtiMylNrPXfb4QFb/N4nzNftqYUDdWusKxgOIhAEKdWF5wpOB3X/QkI55E1lpZJwZMc&#10;LBfdzhxjbR+cUHPwmQgh7GJUkHtfxVK6NCeDbmAr4sBdbW3QB1hnUtf4COGmlJ9RNJYGCw4NOVb0&#10;nVN6O9yNgmZ/3n2tq+Zn77PzKNmOphc0v0p99NrVDISn1r/F/+6NDvPH8PolHCAX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401FiwQAAANsAAAAPAAAAAAAAAAAAAAAA&#10;AKECAABkcnMvZG93bnJldi54bWxQSwUGAAAAAAQABAD5AAAAjwMAAAAA&#10;" strokeweight="2pt"/>
                      <v:shape id="AutoShape 60" o:spid="_x0000_s1038" type="#_x0000_t34" style="position:absolute;left:9203;top:3337;width:840;height:585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iEAcIAAADbAAAADwAAAGRycy9kb3ducmV2LnhtbERPTWvCQBC9F/oflil4q5uKxJC6StG2&#10;1JuJHnocsmMSmp0Nu9sk/fddQfA2j/c56+1kOjGQ861lBS/zBARxZXXLtYLz6eM5A+EDssbOMin4&#10;Iw/bzePDGnNtRy5oKEMtYgj7HBU0IfS5lL5qyKCf2544chfrDIYIXS21wzGGm04ukiSVBluODQ32&#10;tGuo+il/jYJjuTtMn8txnw3f++LyvkhPmKJSs6fp7RVEoCncxTf3l47zV3D9JR4gN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PiEAcIAAADbAAAADwAAAAAAAAAAAAAA&#10;AAChAgAAZHJzL2Rvd25yZXYueG1sUEsFBgAAAAAEAAQA+QAAAJADAAAAAA==&#10;" strokeweight="2pt"/>
                      <v:shape id="AutoShape 61" o:spid="_x0000_s1039" type="#_x0000_t32" style="position:absolute;left:8340;top:3210;width:0;height:8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gBgi8UAAADbAAAADwAAAGRycy9kb3ducmV2LnhtbESPQWvCQBCF74X+h2UKvdVNRdSm2UgR&#10;pCKoqMVeh+w0Cc3Ohuwa03/fOQjeZnhv3vsmWwyuUT11ofZs4HWUgCIuvK25NPB1Wr3MQYWIbLHx&#10;TAb+KMAif3zIMLX+ygfqj7FUEsIhRQNVjG2qdSgqchhGviUW7cd3DqOsXalth1cJd40eJ8lUO6xZ&#10;GipsaVlR8Xu8OAP9/rybrdr+cx/L8+Swmbx9o9sa8/w0fLyDijTEu/l2vbaCL7Dyiwyg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gBgi8UAAADbAAAADwAAAAAAAAAA&#10;AAAAAAChAgAAZHJzL2Rvd25yZXYueG1sUEsFBgAAAAAEAAQA+QAAAJMDAAAAAA==&#10;" strokeweight="2pt"/>
                      <v:shape id="AutoShape 62" o:spid="_x0000_s1040" type="#_x0000_t32" style="position:absolute;left:7545;top:3210;width:0;height:8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zFEMAAAADbAAAADwAAAGRycy9kb3ducmV2LnhtbERP24rCMBB9X/Afwgi+rakirlajiCCK&#10;4IoX9HVoxrbYTEoTa/17s7Dg2xzOdabzxhSipsrllhX0uhEI4sTqnFMF59PqewTCeWSNhWVS8CIH&#10;81nra4qxtk8+UH30qQgh7GJUkHlfxlK6JCODrmtL4sDdbGXQB1ilUlf4DOGmkP0oGkqDOYeGDEta&#10;ZpTcjw+joN5ffn9WZb3e+/QyOGwH4yuanVKddrOYgPDU+I/4373RYf4Y/n4JB8jZG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lMxRDAAAAA2wAAAA8AAAAAAAAAAAAAAAAA&#10;oQIAAGRycy9kb3ducmV2LnhtbFBLBQYAAAAABAAEAPkAAACOAwAAAAA=&#10;" strokeweight="2pt"/>
                      <v:shape id="AutoShape 63" o:spid="_x0000_s1041" type="#_x0000_t34" style="position:absolute;left:6510;top:3360;width:840;height:54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X3WyMAAAADbAAAADwAAAGRycy9kb3ducmV2LnhtbERPTWuDQBC9F/IflgnkVtdIkGDdSDFp&#10;aG+NyaHHwZ2o1J0Vd6vm33cPhR4f7zsvFtOLiUbXWVawjWIQxLXVHTcKbte35z0I55E19pZJwYMc&#10;FIfVU46ZtjNfaKp8I0IIuwwVtN4PmZSubsmgi+xAHLi7HQ36AMdG6hHnEG56mcRxKg12HBpaHKhs&#10;qf6ufoyCz6r8WM67+bifvo6X+ylJr5iiUpv18voCwtPi/8V/7netIAnrw5fwA+Th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l91sjAAAAA2wAAAA8AAAAAAAAAAAAAAAAA&#10;oQIAAGRycy9kb3ducmV2LnhtbFBLBQYAAAAABAAEAPkAAACOAwAAAAA=&#10;" strokeweight="2pt"/>
                    </v:group>
                  </w:pict>
                </mc:Fallback>
              </mc:AlternateContent>
            </w:r>
            <w:r w:rsidR="00F67C9D" w:rsidRPr="00C42A9A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SC1</w:t>
            </w:r>
          </w:p>
        </w:tc>
        <w:tc>
          <w:tcPr>
            <w:tcW w:w="971" w:type="dxa"/>
          </w:tcPr>
          <w:p w:rsidR="00F67C9D" w:rsidRPr="00C42A9A" w:rsidRDefault="00F67C9D" w:rsidP="00F67C9D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C42A9A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SC0</w:t>
            </w:r>
          </w:p>
        </w:tc>
        <w:tc>
          <w:tcPr>
            <w:tcW w:w="981" w:type="dxa"/>
          </w:tcPr>
          <w:p w:rsidR="00F67C9D" w:rsidRPr="00C42A9A" w:rsidRDefault="00F67C9D" w:rsidP="00F67C9D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C42A9A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RW1</w:t>
            </w:r>
          </w:p>
        </w:tc>
        <w:tc>
          <w:tcPr>
            <w:tcW w:w="992" w:type="dxa"/>
          </w:tcPr>
          <w:p w:rsidR="00F67C9D" w:rsidRPr="00C42A9A" w:rsidRDefault="00F67C9D" w:rsidP="00F67C9D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C42A9A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RW0</w:t>
            </w:r>
          </w:p>
        </w:tc>
        <w:tc>
          <w:tcPr>
            <w:tcW w:w="917" w:type="dxa"/>
          </w:tcPr>
          <w:p w:rsidR="00F67C9D" w:rsidRPr="00C42A9A" w:rsidRDefault="00F67C9D" w:rsidP="00F67C9D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C42A9A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M2</w:t>
            </w:r>
          </w:p>
        </w:tc>
        <w:tc>
          <w:tcPr>
            <w:tcW w:w="812" w:type="dxa"/>
          </w:tcPr>
          <w:p w:rsidR="00F67C9D" w:rsidRPr="00C42A9A" w:rsidRDefault="00F67C9D" w:rsidP="00F67C9D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C42A9A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M1</w:t>
            </w:r>
          </w:p>
        </w:tc>
        <w:tc>
          <w:tcPr>
            <w:tcW w:w="902" w:type="dxa"/>
          </w:tcPr>
          <w:p w:rsidR="00F67C9D" w:rsidRPr="00C42A9A" w:rsidRDefault="00F67C9D" w:rsidP="00F67C9D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C42A9A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M0</w:t>
            </w:r>
          </w:p>
        </w:tc>
        <w:tc>
          <w:tcPr>
            <w:tcW w:w="948" w:type="dxa"/>
          </w:tcPr>
          <w:p w:rsidR="00F67C9D" w:rsidRPr="00C42A9A" w:rsidRDefault="00F67C9D" w:rsidP="00F67C9D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C42A9A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BCD</w:t>
            </w:r>
          </w:p>
        </w:tc>
      </w:tr>
    </w:tbl>
    <w:p w:rsidR="008B2545" w:rsidRDefault="008B2545" w:rsidP="00F67C9D">
      <w:pPr>
        <w:pStyle w:val="a9"/>
        <w:ind w:firstLine="851"/>
        <w:jc w:val="center"/>
        <w:rPr>
          <w:rFonts w:ascii="Times New Roman" w:eastAsia="MS Mincho" w:hAnsi="Times New Roman" w:cs="Times New Roman"/>
          <w:b/>
          <w:sz w:val="28"/>
          <w:szCs w:val="28"/>
          <w:lang w:val="ru-RU"/>
        </w:rPr>
      </w:pPr>
    </w:p>
    <w:p w:rsidR="00F67C9D" w:rsidRDefault="00F67C9D" w:rsidP="008B2545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  <w:lang w:val="ru-RU"/>
        </w:rPr>
      </w:pPr>
    </w:p>
    <w:p w:rsidR="00F67C9D" w:rsidRPr="008B2545" w:rsidRDefault="00F67C9D" w:rsidP="008B2545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  <w:lang w:val="ru-RU"/>
        </w:rPr>
      </w:pPr>
    </w:p>
    <w:p w:rsidR="00E641FC" w:rsidRPr="00E641FC" w:rsidRDefault="00E641FC" w:rsidP="008B2545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  CLK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ab/>
        <w:t xml:space="preserve"> 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ab/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-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тактов</w:t>
      </w:r>
      <w:proofErr w:type="gram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spellEnd"/>
      <w:proofErr w:type="gram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входи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;</w:t>
      </w:r>
    </w:p>
    <w:p w:rsidR="00E641FC" w:rsidRPr="00E641FC" w:rsidRDefault="00E641FC" w:rsidP="008B2545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  GATE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ab/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 - входи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блокування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роботи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;</w:t>
      </w:r>
    </w:p>
    <w:p w:rsidR="00E641FC" w:rsidRPr="00E641FC" w:rsidRDefault="00E641FC" w:rsidP="008B2545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  OUT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ab/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-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виходи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л</w:t>
      </w:r>
      <w:proofErr w:type="gram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gram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чильника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;</w:t>
      </w:r>
    </w:p>
    <w:p w:rsidR="00E641FC" w:rsidRPr="00E641FC" w:rsidRDefault="00E641FC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  RD/</w:t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ab/>
        <w:t xml:space="preserve">   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ab/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-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читання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л</w:t>
      </w:r>
      <w:proofErr w:type="gram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gram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чильника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;</w:t>
      </w:r>
    </w:p>
    <w:p w:rsidR="00E641FC" w:rsidRPr="00E641FC" w:rsidRDefault="00E641FC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  WR/</w:t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ab/>
        <w:t xml:space="preserve">  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ab/>
      </w:r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-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запис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команди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або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даних</w:t>
      </w:r>
      <w:proofErr w:type="spellEnd"/>
      <w:r w:rsidRPr="00E641FC">
        <w:rPr>
          <w:rFonts w:ascii="Times New Roman" w:eastAsia="MS Mincho" w:hAnsi="Times New Roman" w:cs="Times New Roman"/>
          <w:sz w:val="28"/>
          <w:szCs w:val="28"/>
          <w:lang w:val="ru-RU"/>
        </w:rPr>
        <w:t>;</w:t>
      </w:r>
    </w:p>
    <w:p w:rsidR="00F67C9D" w:rsidRDefault="00F67C9D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p w:rsidR="00F67C9D" w:rsidRDefault="00BC6BAF" w:rsidP="00F67C9D">
      <w:pPr>
        <w:spacing w:after="0" w:line="24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3.4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–Форма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команди керування</w:t>
      </w:r>
    </w:p>
    <w:p w:rsidR="00F67C9D" w:rsidRDefault="00F67C9D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p w:rsidR="006E79A5" w:rsidRDefault="006E79A5" w:rsidP="00E641FC">
      <w:pPr>
        <w:pStyle w:val="a9"/>
        <w:ind w:firstLine="567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p w:rsidR="00F67C9D" w:rsidRPr="00F67C9D" w:rsidRDefault="00DA4E31" w:rsidP="00F67C9D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3.</w:t>
      </w:r>
      <w:r w:rsidRPr="005A172D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4</w:t>
      </w:r>
      <w:r w:rsidR="00F67C9D" w:rsidRPr="00F67C9D"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 w:rsidR="00F67C9D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Режими</w:t>
      </w:r>
      <w:proofErr w:type="spellEnd"/>
      <w:r w:rsidR="00F67C9D"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 w:rsidR="00F67C9D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роботи</w:t>
      </w:r>
      <w:proofErr w:type="spellEnd"/>
      <w:r w:rsidR="00F67C9D"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таймера</w:t>
      </w:r>
    </w:p>
    <w:p w:rsidR="00DA4E31" w:rsidRPr="00C42A9A" w:rsidRDefault="00DA4E31" w:rsidP="00DA4E31">
      <w:pPr>
        <w:spacing w:after="0" w:line="240" w:lineRule="auto"/>
        <w:ind w:firstLine="851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DA4E31" w:rsidRPr="00C42A9A" w:rsidRDefault="00DA4E31" w:rsidP="00DA4E31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Таймер </w:t>
      </w:r>
      <w:proofErr w:type="spellStart"/>
      <w:r w:rsidRPr="00C42A9A">
        <w:rPr>
          <w:rFonts w:ascii="Times New Roman" w:hAnsi="Times New Roman" w:cs="Times New Roman"/>
          <w:iCs/>
          <w:color w:val="000000"/>
          <w:sz w:val="28"/>
          <w:szCs w:val="28"/>
        </w:rPr>
        <w:t>має</w:t>
      </w:r>
      <w:proofErr w:type="spellEnd"/>
      <w:r w:rsidRPr="00C42A9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iCs/>
          <w:color w:val="000000"/>
          <w:sz w:val="28"/>
          <w:szCs w:val="28"/>
        </w:rPr>
        <w:t>шість</w:t>
      </w:r>
      <w:proofErr w:type="spellEnd"/>
      <w:r w:rsidRPr="00C42A9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iCs/>
          <w:color w:val="000000"/>
          <w:sz w:val="28"/>
          <w:szCs w:val="28"/>
        </w:rPr>
        <w:t>режимів</w:t>
      </w:r>
      <w:proofErr w:type="spellEnd"/>
      <w:r w:rsidRPr="00C42A9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iCs/>
          <w:color w:val="000000"/>
          <w:sz w:val="28"/>
          <w:szCs w:val="28"/>
        </w:rPr>
        <w:t>роботи</w:t>
      </w:r>
      <w:proofErr w:type="spellEnd"/>
      <w:r w:rsidRPr="00C42A9A">
        <w:rPr>
          <w:rFonts w:ascii="Times New Roman" w:hAnsi="Times New Roman" w:cs="Times New Roman"/>
          <w:iCs/>
          <w:color w:val="000000"/>
          <w:sz w:val="28"/>
          <w:szCs w:val="28"/>
        </w:rPr>
        <w:t>:</w:t>
      </w:r>
    </w:p>
    <w:p w:rsidR="00DA4E31" w:rsidRPr="0010031E" w:rsidRDefault="00DA4E31" w:rsidP="00DA4E31">
      <w:pPr>
        <w:pStyle w:val="a8"/>
        <w:numPr>
          <w:ilvl w:val="1"/>
          <w:numId w:val="1"/>
        </w:numPr>
        <w:tabs>
          <w:tab w:val="clear" w:pos="1440"/>
          <w:tab w:val="num" w:pos="851"/>
        </w:tabs>
        <w:spacing w:after="0" w:line="240" w:lineRule="auto"/>
        <w:ind w:left="0" w:firstLine="85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ежим «нуль» -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формування сигналу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о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закінченню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інтервалу часу</w:t>
      </w:r>
      <w:r w:rsidRPr="0010031E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DA4E31" w:rsidRPr="00C42A9A" w:rsidRDefault="00DA4E31" w:rsidP="00DA4E31">
      <w:pPr>
        <w:numPr>
          <w:ilvl w:val="1"/>
          <w:numId w:val="1"/>
        </w:numPr>
        <w:tabs>
          <w:tab w:val="clear" w:pos="1440"/>
          <w:tab w:val="num" w:pos="851"/>
        </w:tabs>
        <w:spacing w:after="0" w:line="240" w:lineRule="auto"/>
        <w:ind w:left="0" w:firstLine="851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режим «1»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фор</w:t>
      </w:r>
      <w:r>
        <w:rPr>
          <w:rFonts w:ascii="Times New Roman" w:hAnsi="Times New Roman" w:cs="Times New Roman"/>
          <w:color w:val="000000"/>
          <w:sz w:val="28"/>
          <w:szCs w:val="28"/>
        </w:rPr>
        <w:t>мування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мпульсу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за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даної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тривалості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DA4E31" w:rsidRPr="00C42A9A" w:rsidRDefault="00DA4E31" w:rsidP="00DA4E31">
      <w:pPr>
        <w:numPr>
          <w:ilvl w:val="1"/>
          <w:numId w:val="1"/>
        </w:numPr>
        <w:tabs>
          <w:tab w:val="clear" w:pos="1440"/>
          <w:tab w:val="num" w:pos="851"/>
        </w:tabs>
        <w:spacing w:after="0" w:line="240" w:lineRule="auto"/>
        <w:ind w:left="0" w:firstLine="851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режим </w:t>
      </w: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Pr="0010031E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>» генератор і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мпульсі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потрібної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астот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и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DA4E31" w:rsidRPr="00C42A9A" w:rsidRDefault="00DA4E31" w:rsidP="00DA4E31">
      <w:pPr>
        <w:numPr>
          <w:ilvl w:val="1"/>
          <w:numId w:val="1"/>
        </w:numPr>
        <w:tabs>
          <w:tab w:val="clear" w:pos="1440"/>
          <w:tab w:val="num" w:pos="851"/>
        </w:tabs>
        <w:spacing w:after="0" w:line="240" w:lineRule="auto"/>
        <w:ind w:left="0" w:firstLine="851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режим </w:t>
      </w: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Pr="00A10579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»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ограмований генератор  прямокутних імпульсі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в</w:t>
      </w:r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DA4E31" w:rsidRPr="00C42A9A" w:rsidRDefault="00DA4E31" w:rsidP="00DA4E31">
      <w:pPr>
        <w:numPr>
          <w:ilvl w:val="1"/>
          <w:numId w:val="1"/>
        </w:numPr>
        <w:tabs>
          <w:tab w:val="clear" w:pos="1440"/>
          <w:tab w:val="num" w:pos="851"/>
        </w:tabs>
        <w:spacing w:after="0" w:line="240" w:lineRule="auto"/>
        <w:ind w:left="0" w:firstLine="851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режим </w:t>
      </w: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Pr="0010031E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»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формуванн</w:t>
      </w:r>
      <w:r>
        <w:rPr>
          <w:rFonts w:ascii="Times New Roman" w:hAnsi="Times New Roman" w:cs="Times New Roman"/>
          <w:color w:val="000000"/>
          <w:sz w:val="28"/>
          <w:szCs w:val="28"/>
        </w:rPr>
        <w:t>я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мпульсу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по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акінченню заданого часу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DA4E31" w:rsidRPr="008B2545" w:rsidRDefault="00DA4E31" w:rsidP="00DA4E31">
      <w:pPr>
        <w:numPr>
          <w:ilvl w:val="1"/>
          <w:numId w:val="1"/>
        </w:numPr>
        <w:spacing w:after="0" w:line="240" w:lineRule="auto"/>
        <w:ind w:left="0" w:firstLine="851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режим </w:t>
      </w: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5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»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лічильник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подій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A4E31" w:rsidRPr="00DA4E31" w:rsidRDefault="00DA4E31" w:rsidP="00DA4E31">
      <w:pPr>
        <w:pStyle w:val="a8"/>
        <w:spacing w:after="0" w:line="240" w:lineRule="auto"/>
        <w:ind w:firstLine="698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A4E31">
        <w:rPr>
          <w:rFonts w:ascii="Times New Roman" w:hAnsi="Times New Roman" w:cs="Times New Roman"/>
          <w:color w:val="000000"/>
          <w:sz w:val="28"/>
          <w:szCs w:val="28"/>
          <w:lang w:val="uk-UA"/>
        </w:rPr>
        <w:t>Режим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и передбачають</w:t>
      </w:r>
      <w:r w:rsidRPr="00DA4E31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міну виходу таймера </w:t>
      </w:r>
      <w:r w:rsidRPr="00DA4E31">
        <w:rPr>
          <w:rFonts w:ascii="Times New Roman" w:hAnsi="Times New Roman" w:cs="Times New Roman"/>
          <w:color w:val="000000"/>
          <w:sz w:val="28"/>
          <w:szCs w:val="28"/>
        </w:rPr>
        <w:t>OUT</w:t>
      </w:r>
      <w:r w:rsidRPr="00DA4E31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 з низького рівня </w:t>
      </w:r>
      <w:r w:rsidRPr="00DA4E31">
        <w:rPr>
          <w:rFonts w:ascii="Times New Roman" w:hAnsi="Times New Roman" w:cs="Times New Roman"/>
          <w:color w:val="000000"/>
          <w:sz w:val="28"/>
          <w:szCs w:val="28"/>
        </w:rPr>
        <w:t>OUT</w:t>
      </w:r>
      <w:r w:rsidRPr="00DA4E31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=0 до високого </w:t>
      </w:r>
      <w:r w:rsidRPr="00DA4E31">
        <w:rPr>
          <w:rFonts w:ascii="Times New Roman" w:hAnsi="Times New Roman" w:cs="Times New Roman"/>
          <w:color w:val="000000"/>
          <w:sz w:val="28"/>
          <w:szCs w:val="28"/>
        </w:rPr>
        <w:t>OUT</w:t>
      </w:r>
      <w:r w:rsidRPr="00DA4E31">
        <w:rPr>
          <w:rFonts w:ascii="Times New Roman" w:hAnsi="Times New Roman" w:cs="Times New Roman"/>
          <w:color w:val="000000"/>
          <w:sz w:val="28"/>
          <w:szCs w:val="28"/>
          <w:lang w:val="uk-UA"/>
        </w:rPr>
        <w:t>=1 після закінчення лічби ( досягнення значення 0 константи перерахунку).</w:t>
      </w:r>
    </w:p>
    <w:p w:rsidR="00DA4E31" w:rsidRPr="00DA4E31" w:rsidRDefault="00DA4E31" w:rsidP="00F67C9D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p w:rsidR="00F67C9D" w:rsidRPr="00BA1D4A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r w:rsidRPr="00C42A9A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жим 0</w:t>
      </w:r>
      <w:r>
        <w:rPr>
          <w:rFonts w:ascii="Times New Roman" w:hAnsi="Times New Roman" w:cs="Times New Roman"/>
          <w:b/>
          <w:color w:val="000000"/>
          <w:sz w:val="28"/>
          <w:szCs w:val="28"/>
        </w:rPr>
        <w:t xml:space="preserve">. </w:t>
      </w: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Форму</w:t>
      </w:r>
      <w:proofErr w:type="spellStart"/>
      <w:r w:rsidRPr="00C42A9A">
        <w:rPr>
          <w:rFonts w:ascii="Times New Roman" w:hAnsi="Times New Roman" w:cs="Times New Roman"/>
          <w:b/>
          <w:color w:val="000000"/>
          <w:sz w:val="28"/>
          <w:szCs w:val="28"/>
        </w:rPr>
        <w:t>вання</w:t>
      </w:r>
      <w:proofErr w:type="spellEnd"/>
      <w:r w:rsidRPr="00C42A9A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сигналу </w:t>
      </w:r>
      <w:r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по </w:t>
      </w: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</w:rPr>
        <w:t>закінченню</w:t>
      </w:r>
      <w:proofErr w:type="spellEnd"/>
      <w:r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заданого інтервалу часу</w:t>
      </w:r>
    </w:p>
    <w:p w:rsidR="00F67C9D" w:rsidRPr="00C42A9A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F67C9D" w:rsidRPr="00072D8F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proofErr w:type="spellStart"/>
      <w:proofErr w:type="gramStart"/>
      <w:r w:rsidRPr="00347F4B">
        <w:rPr>
          <w:rFonts w:ascii="Times New Roman" w:hAnsi="Times New Roman" w:cs="Times New Roman"/>
          <w:color w:val="000000"/>
          <w:sz w:val="28"/>
          <w:szCs w:val="28"/>
        </w:rPr>
        <w:t>П</w:t>
      </w:r>
      <w:proofErr w:type="gramEnd"/>
      <w:r w:rsidRPr="00347F4B">
        <w:rPr>
          <w:rFonts w:ascii="Times New Roman" w:hAnsi="Times New Roman" w:cs="Times New Roman"/>
          <w:color w:val="000000"/>
          <w:sz w:val="28"/>
          <w:szCs w:val="28"/>
        </w:rPr>
        <w:t>ісля</w:t>
      </w:r>
      <w:proofErr w:type="spellEnd"/>
      <w:r w:rsidRPr="00347F4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запису за допомогою сигналу </w:t>
      </w:r>
      <w:r w:rsidRPr="000D7F6B">
        <w:rPr>
          <w:rFonts w:ascii="Times New Roman" w:hAnsi="Times New Roman" w:cs="Times New Roman"/>
          <w:color w:val="000000"/>
          <w:sz w:val="28"/>
          <w:szCs w:val="28"/>
        </w:rPr>
        <w:t>/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WR</w:t>
      </w:r>
      <w:r w:rsidRPr="000D7F6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еруючог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байта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С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WR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 який переводить відповідний канал таймеру у режим 0</w:t>
      </w:r>
      <w:r w:rsidRPr="00347F4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347F4B">
        <w:rPr>
          <w:rFonts w:ascii="Times New Roman" w:hAnsi="Times New Roman" w:cs="Times New Roman"/>
          <w:color w:val="000000"/>
          <w:sz w:val="28"/>
          <w:szCs w:val="28"/>
        </w:rPr>
        <w:t>вихід</w:t>
      </w:r>
      <w:proofErr w:type="spellEnd"/>
      <w:r w:rsidRPr="00347F4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72D8F">
        <w:rPr>
          <w:rFonts w:ascii="Times New Roman" w:hAnsi="Times New Roman" w:cs="Times New Roman"/>
          <w:color w:val="000000"/>
          <w:sz w:val="28"/>
          <w:szCs w:val="28"/>
        </w:rPr>
        <w:t>таймера OUT</w:t>
      </w:r>
      <w:r w:rsidRPr="00347F4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072D8F">
        <w:rPr>
          <w:rFonts w:ascii="Times New Roman" w:hAnsi="Times New Roman" w:cs="Times New Roman"/>
          <w:color w:val="000000"/>
          <w:sz w:val="28"/>
          <w:szCs w:val="28"/>
        </w:rPr>
        <w:t>встановлюється</w:t>
      </w:r>
      <w:proofErr w:type="spellEnd"/>
      <w:r w:rsidRPr="00347F4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логічн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ї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r w:rsidRPr="00347F4B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072D8F">
        <w:rPr>
          <w:rFonts w:ascii="Times New Roman" w:hAnsi="Times New Roman" w:cs="Times New Roman"/>
          <w:color w:val="000000"/>
          <w:sz w:val="28"/>
          <w:szCs w:val="28"/>
        </w:rPr>
        <w:t>»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(рис 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а)</w:t>
      </w:r>
      <w:r w:rsidRPr="00347F4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F67C9D" w:rsidRPr="00DA4E31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ісля запису константи перерахунку ( наприклад ,N=4), канал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починає роботу (рис 1.6</w:t>
      </w:r>
      <w:r w:rsidR="00E86C39">
        <w:rPr>
          <w:rFonts w:ascii="Times New Roman" w:hAnsi="Times New Roman" w:cs="Times New Roman"/>
          <w:color w:val="000000"/>
          <w:sz w:val="28"/>
          <w:szCs w:val="28"/>
          <w:lang w:val="uk-UA"/>
        </w:rPr>
        <w:t>,б)</w:t>
      </w:r>
      <w:r w:rsidR="00DA4E31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під час якої  константа перерахунку зменшується по тактам вхідних імпульсів </w:t>
      </w:r>
      <w:r w:rsidR="00DA4E31">
        <w:rPr>
          <w:rFonts w:ascii="Times New Roman" w:hAnsi="Times New Roman" w:cs="Times New Roman"/>
          <w:color w:val="000000"/>
          <w:sz w:val="28"/>
          <w:szCs w:val="28"/>
          <w:lang w:val="en-US"/>
        </w:rPr>
        <w:t>CLK</w:t>
      </w:r>
      <w:r w:rsidR="00E86C3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вихід </w:t>
      </w:r>
      <w:r w:rsidR="00E86C39" w:rsidRPr="00072D8F">
        <w:rPr>
          <w:rFonts w:ascii="Times New Roman" w:hAnsi="Times New Roman" w:cs="Times New Roman"/>
          <w:color w:val="000000"/>
          <w:sz w:val="28"/>
          <w:szCs w:val="28"/>
        </w:rPr>
        <w:t>OUT</w:t>
      </w:r>
      <w:r w:rsidR="00DA4E31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встановлюється в 0.</w:t>
      </w:r>
    </w:p>
    <w:p w:rsidR="00F67C9D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Коли константа перерахунку досягне нульового значення , вихід таймера встановлюється у високий рівень </w:t>
      </w:r>
      <w:r w:rsidRPr="00072D8F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=1 (рис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б).</w:t>
      </w:r>
    </w:p>
    <w:p w:rsidR="00F67C9D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Високий рівень вход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=1 дозволяє роботу лічильника, а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=0 – </w:t>
      </w:r>
      <w:r w:rsidR="00201916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зупиняє його роботу. Таким чином, час видачі сигналу по закінченню лічби залежить від введеної константи перерахунку і може збільшуватись на тривалість ∆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</w:t>
      </w:r>
      <w:r w:rsidRPr="00347F4B">
        <w:rPr>
          <w:rFonts w:ascii="Times New Roman" w:hAnsi="Times New Roman" w:cs="Times New Roman"/>
          <w:color w:val="000000"/>
          <w:sz w:val="28"/>
          <w:szCs w:val="28"/>
        </w:rPr>
        <w:t xml:space="preserve"> за </w:t>
      </w:r>
      <w:proofErr w:type="spellStart"/>
      <w:r w:rsidRPr="00347F4B">
        <w:rPr>
          <w:rFonts w:ascii="Times New Roman" w:hAnsi="Times New Roman" w:cs="Times New Roman"/>
          <w:color w:val="000000"/>
          <w:sz w:val="28"/>
          <w:szCs w:val="28"/>
        </w:rPr>
        <w:t>допомогою</w:t>
      </w:r>
      <w:proofErr w:type="spellEnd"/>
      <w:r w:rsidRPr="00347F4B">
        <w:rPr>
          <w:rFonts w:ascii="Times New Roman" w:hAnsi="Times New Roman" w:cs="Times New Roman"/>
          <w:color w:val="000000"/>
          <w:sz w:val="28"/>
          <w:szCs w:val="28"/>
        </w:rPr>
        <w:t xml:space="preserve"> сигнала </w:t>
      </w:r>
      <w:proofErr w:type="spellStart"/>
      <w:r w:rsidRPr="00347F4B">
        <w:rPr>
          <w:rFonts w:ascii="Times New Roman" w:hAnsi="Times New Roman" w:cs="Times New Roman"/>
          <w:color w:val="000000"/>
          <w:sz w:val="28"/>
          <w:szCs w:val="28"/>
        </w:rPr>
        <w:t>керування</w:t>
      </w:r>
      <w:proofErr w:type="spellEnd"/>
      <w:r w:rsidRPr="00347F4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(рис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в).</w:t>
      </w:r>
    </w:p>
    <w:p w:rsidR="003E3D9B" w:rsidRDefault="003E3D9B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lastRenderedPageBreak/>
        <w:t>З рисунку видно, що в режимі 0 сигнал</w:t>
      </w:r>
    </w:p>
    <w:p w:rsidR="00F67C9D" w:rsidRPr="00215D62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1 </w:t>
      </w:r>
      <w:proofErr w:type="spellStart"/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–</w:t>
      </w:r>
      <w:proofErr w:type="gramStart"/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дозволяє</w:t>
      </w:r>
      <w:proofErr w:type="spellEnd"/>
      <w:r w:rsidR="00215D62" w:rsidRPr="00215D6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л</w:t>
      </w:r>
      <w:proofErr w:type="gramEnd"/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ічбу.</w:t>
      </w:r>
    </w:p>
    <w:p w:rsidR="00F67C9D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ерехід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 1 в 0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-</w:t>
      </w:r>
      <w:r w:rsidR="00215D62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зупиняє</w:t>
      </w:r>
      <w:proofErr w:type="spellEnd"/>
      <w:r w:rsidR="00215D6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лічбу</w:t>
      </w:r>
    </w:p>
    <w:p w:rsidR="00F67C9D" w:rsidRPr="00347F4B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ерехід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 0 в 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-дозволяє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продовження рахунку.</w:t>
      </w:r>
    </w:p>
    <w:p w:rsidR="00F67C9D" w:rsidRPr="00382457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67C9D" w:rsidRPr="00C6014B" w:rsidRDefault="00F67C9D" w:rsidP="00F67C9D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  <w:lang w:val="ru-RU"/>
        </w:rPr>
      </w:pPr>
      <w:r w:rsidRPr="00C6014B"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Режим 1. </w:t>
      </w:r>
      <w:proofErr w:type="spellStart"/>
      <w:r w:rsidRPr="00C6014B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Формування</w:t>
      </w:r>
      <w:proofErr w:type="spellEnd"/>
      <w:r w:rsidRPr="00C6014B"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proofErr w:type="gram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i</w:t>
      </w:r>
      <w:proofErr w:type="gram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мпульсу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заданої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тривалості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(строб)</w:t>
      </w:r>
    </w:p>
    <w:p w:rsidR="00F67C9D" w:rsidRPr="00C6014B" w:rsidRDefault="00F67C9D" w:rsidP="00F67C9D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p w:rsidR="00F67C9D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ісля запису за допомогою сигналу /WR керуючого байта СWR , який переводить відповідний канал таймера у режим 1 . Вихід таймера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встановлюється в </w:t>
      </w:r>
      <w:r w:rsidRPr="003B69CB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(рис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а).</w:t>
      </w:r>
    </w:p>
    <w:p w:rsidR="00F67C9D" w:rsidRPr="00F30FD7" w:rsidRDefault="00F67C9D" w:rsidP="00F67C9D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ісля завантаження  константи перерахунку (N=4) таймер починає роботу і </w:t>
      </w:r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формується інтервал часу ∆</w:t>
      </w:r>
      <w:r w:rsidR="003E3D9B">
        <w:rPr>
          <w:rFonts w:ascii="Times New Roman" w:hAnsi="Times New Roman" w:cs="Times New Roman"/>
          <w:color w:val="000000"/>
          <w:sz w:val="28"/>
          <w:szCs w:val="28"/>
          <w:lang w:val="en-US"/>
        </w:rPr>
        <w:t>t</w:t>
      </w:r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proofErr w:type="spellStart"/>
      <w:r w:rsidR="003E3D9B" w:rsidRP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строб</w:t>
      </w:r>
      <w:proofErr w:type="spellEnd"/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="003E3D9B" w:rsidRP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в залеж</w:t>
      </w:r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ності від константи перерахунку, а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вихід таймера встановлюється у низький рівень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=0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(рис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б).</w:t>
      </w:r>
    </w:p>
    <w:p w:rsidR="00F67C9D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Високий рівень вход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442DED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=1, а також перехід його в низький рівень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і його утримання, дозволяє роботу лічильника, а перехід сигнал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 низького рівня у високий, призводить до перезавантаження константи перерахунку лічильника на початкове значення , що дозволяє змінювати інтервал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стробу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(рис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в).</w:t>
      </w:r>
    </w:p>
    <w:p w:rsidR="003E3D9B" w:rsidRPr="0089308E" w:rsidRDefault="003E3D9B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3E3D9B" w:rsidRDefault="003E3D9B" w:rsidP="003E3D9B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З рисунку видно, що в режимі 1 сигнал</w:t>
      </w:r>
    </w:p>
    <w:p w:rsidR="00F67C9D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1 </w:t>
      </w:r>
      <w:proofErr w:type="spellStart"/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–</w:t>
      </w:r>
      <w:proofErr w:type="gramStart"/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дозволяє</w:t>
      </w:r>
      <w:proofErr w:type="spellEnd"/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л</w:t>
      </w:r>
      <w:proofErr w:type="gramEnd"/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ічбу</w:t>
      </w:r>
    </w:p>
    <w:p w:rsidR="003E3D9B" w:rsidRDefault="00F67C9D" w:rsidP="003E3D9B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ерехід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 з 1 в 0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  <w:t>-</w:t>
      </w:r>
      <w:r w:rsidRPr="00422EB7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дозволяє лічбу</w:t>
      </w:r>
    </w:p>
    <w:p w:rsidR="00F67C9D" w:rsidRPr="00347F4B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ерехід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 з 0 в 1</w:t>
      </w:r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proofErr w:type="spellStart"/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>-перезавантаження</w:t>
      </w:r>
      <w:proofErr w:type="spellEnd"/>
      <w:r w:rsidR="003E3D9B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константи перерахунку.</w:t>
      </w:r>
    </w:p>
    <w:p w:rsidR="00F67C9D" w:rsidRDefault="00F67C9D" w:rsidP="00F67C9D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  <w:lang w:val="ru-RU"/>
        </w:rPr>
      </w:pPr>
    </w:p>
    <w:p w:rsidR="00F67C9D" w:rsidRPr="00090C66" w:rsidRDefault="00F67C9D" w:rsidP="00F67C9D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Режим 2. </w:t>
      </w:r>
      <w:proofErr w:type="spell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Програмований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генератор </w:t>
      </w:r>
      <w:proofErr w:type="spell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імпульсів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потрібної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частоти</w:t>
      </w:r>
      <w:proofErr w:type="spellEnd"/>
    </w:p>
    <w:p w:rsidR="00F67C9D" w:rsidRPr="008A2856" w:rsidRDefault="00F67C9D" w:rsidP="00F67C9D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p w:rsidR="00F67C9D" w:rsidRPr="00347F4B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ісля запису за допомогою сигналу /WR керуючого байта СWR , який переводить відповідний канал таймера у режим </w:t>
      </w:r>
      <w:r w:rsidRPr="00347F4B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. Вихід таймера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встановлюється в </w:t>
      </w:r>
      <w:r w:rsidRPr="00347F4B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(рис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8F1DA0">
        <w:rPr>
          <w:rFonts w:ascii="Times New Roman" w:hAnsi="Times New Roman" w:cs="Times New Roman"/>
          <w:color w:val="000000"/>
          <w:sz w:val="28"/>
          <w:szCs w:val="28"/>
          <w:lang w:val="uk-UA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а).</w:t>
      </w:r>
    </w:p>
    <w:p w:rsidR="00F67C9D" w:rsidRPr="000D7F6B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Після завантаження константи перерахунку (N=4) таймер починає роботу.</w:t>
      </w:r>
    </w:p>
    <w:p w:rsidR="00F67C9D" w:rsidRPr="00F30FD7" w:rsidRDefault="00F67C9D" w:rsidP="00F67C9D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Коли константа перерахунку досягне значення 1, вихід таймера встановлюється у низький рівень </w:t>
      </w:r>
      <w:r w:rsidRPr="00072D8F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=0 і тримається у цьому стані доки константа перерахунку досягне нульового значення, після чого вихід таймера приймає значення 1 (</w:t>
      </w:r>
      <w:r w:rsidRPr="00072D8F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=1) і відбувається апаратне перезавантаження константи перерахунку на початкове значення  N=4 (рис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б).</w:t>
      </w:r>
    </w:p>
    <w:p w:rsidR="00F67C9D" w:rsidRPr="0089308E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Високий рівень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=1 , а також перехід сигнал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20191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 високого рівня в низький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і його утримання , дозволяє роботу таймера, а перехід сигнал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 низького рівня у високий, призводить до перезавантаження константи перерахунку лічильника на початкове значення, що дозволяє змінювати частоту імпульсів(рис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в).</w:t>
      </w:r>
    </w:p>
    <w:p w:rsidR="00F67C9D" w:rsidRPr="00516BD2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3E3D9B" w:rsidRDefault="003E3D9B" w:rsidP="003E3D9B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З рисунку видно, що в режимі 2 сигнал</w:t>
      </w:r>
    </w:p>
    <w:p w:rsidR="00F67C9D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1 </w:t>
      </w:r>
      <w:proofErr w:type="spell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–</w:t>
      </w:r>
      <w:proofErr w:type="gram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дозволяє</w:t>
      </w:r>
      <w:proofErr w:type="spell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л</w:t>
      </w:r>
      <w:proofErr w:type="gram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ічбу</w:t>
      </w:r>
    </w:p>
    <w:p w:rsidR="00F67C9D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0 </w:t>
      </w:r>
      <w:proofErr w:type="spell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–зупиняє</w:t>
      </w:r>
      <w:proofErr w:type="spell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лічбу</w:t>
      </w:r>
    </w:p>
    <w:p w:rsidR="006E79A5" w:rsidRPr="00347F4B" w:rsidRDefault="00F67C9D" w:rsidP="006E79A5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ерехід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 0 в 1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proofErr w:type="spell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-перезавантаження</w:t>
      </w:r>
      <w:proofErr w:type="spell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константи перерахунку.</w:t>
      </w:r>
    </w:p>
    <w:p w:rsidR="00F67C9D" w:rsidRPr="006E79A5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67C9D" w:rsidRPr="00347F4B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F67C9D" w:rsidRPr="00347F4B" w:rsidRDefault="00F67C9D" w:rsidP="00F67C9D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</w:rPr>
      </w:pPr>
      <w:r>
        <w:rPr>
          <w:rFonts w:ascii="Times New Roman" w:eastAsia="MS Mincho" w:hAnsi="Times New Roman" w:cs="Times New Roman"/>
          <w:b/>
          <w:sz w:val="28"/>
          <w:szCs w:val="28"/>
        </w:rPr>
        <w:t>Режим 3. Програмований генератор прямокутних імпульсів</w:t>
      </w:r>
    </w:p>
    <w:p w:rsidR="00F67C9D" w:rsidRPr="00347F4B" w:rsidRDefault="00F67C9D" w:rsidP="00F67C9D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</w:rPr>
      </w:pPr>
    </w:p>
    <w:p w:rsidR="00F67C9D" w:rsidRPr="003B69CB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ісля запису  керуючого байта СWR ,  відповідний канал таймера налаштовується на  режим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. Вихід таймера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встановлюється в </w:t>
      </w:r>
      <w:r w:rsidRPr="003B69CB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(рис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8F1DA0">
        <w:rPr>
          <w:rFonts w:ascii="Times New Roman" w:hAnsi="Times New Roman" w:cs="Times New Roman"/>
          <w:color w:val="000000"/>
          <w:sz w:val="28"/>
          <w:szCs w:val="28"/>
          <w:lang w:val="uk-UA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а).</w:t>
      </w:r>
    </w:p>
    <w:p w:rsidR="00F67C9D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ісля завантаження константи перерахунку  таймер починає роботу і рівень логічної одиниці на виході таймера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=1 буде триматися до половини значення константи перерахунку N/2 (якщо N парне), після цього встановлюється логічний 0 , який утримується до досягнення нульового значення константи перерахунку</w:t>
      </w:r>
      <w:r w:rsidRPr="0015669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N(рис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8F1DA0">
        <w:rPr>
          <w:rFonts w:ascii="Times New Roman" w:hAnsi="Times New Roman" w:cs="Times New Roman"/>
          <w:color w:val="000000"/>
          <w:sz w:val="28"/>
          <w:szCs w:val="28"/>
          <w:lang w:val="uk-UA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б), після чого відбувається автоматичне перезавантаження константи перерахунку на початкове значення і таймер починає свою роботу спочатку. Таким чином на виході таймера формується сигнал прямокутної форми, в якому тривалість логічного нуля дорівнює тривалості логічної одиниці (меандр</w:t>
      </w:r>
      <w:r w:rsidR="005A172D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якщо </w:t>
      </w:r>
      <w:r w:rsidR="005A172D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5A172D" w:rsidRPr="005A172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A172D">
        <w:rPr>
          <w:rFonts w:ascii="Times New Roman" w:hAnsi="Times New Roman" w:cs="Times New Roman"/>
          <w:color w:val="000000"/>
          <w:sz w:val="28"/>
          <w:szCs w:val="28"/>
          <w:lang w:val="uk-UA"/>
        </w:rPr>
        <w:t>парне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. Якщо число N непарне то на виході таймера логічна одиниця буде протягом </w:t>
      </w:r>
      <w:r w:rsidRPr="00347F4B">
        <w:rPr>
          <w:rFonts w:ascii="Times New Roman" w:hAnsi="Times New Roman" w:cs="Times New Roman"/>
          <w:color w:val="000000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color w:val="000000"/>
          <w:sz w:val="28"/>
          <w:szCs w:val="28"/>
        </w:rPr>
        <w:t>n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+</w:t>
      </w:r>
      <w:r w:rsidRPr="00347F4B">
        <w:rPr>
          <w:rFonts w:ascii="Times New Roman" w:hAnsi="Times New Roman" w:cs="Times New Roman"/>
          <w:color w:val="000000"/>
          <w:sz w:val="28"/>
          <w:szCs w:val="28"/>
          <w:lang w:val="uk-UA"/>
        </w:rPr>
        <w:t>1)/2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і логічний нуль протягом </w:t>
      </w:r>
      <w:r w:rsidRPr="00347F4B">
        <w:rPr>
          <w:rFonts w:ascii="Times New Roman" w:hAnsi="Times New Roman" w:cs="Times New Roman"/>
          <w:color w:val="000000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color w:val="000000"/>
          <w:sz w:val="28"/>
          <w:szCs w:val="28"/>
        </w:rPr>
        <w:t>n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-</w:t>
      </w:r>
      <w:r w:rsidRPr="00347F4B">
        <w:rPr>
          <w:rFonts w:ascii="Times New Roman" w:hAnsi="Times New Roman" w:cs="Times New Roman"/>
          <w:color w:val="000000"/>
          <w:sz w:val="28"/>
          <w:szCs w:val="28"/>
          <w:lang w:val="uk-UA"/>
        </w:rPr>
        <w:t>1)/2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</w:p>
    <w:p w:rsidR="00F67C9D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Високий рівень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=1 дозволяє роботу таймера ,</w:t>
      </w:r>
      <w:r w:rsidR="00201916">
        <w:rPr>
          <w:rFonts w:ascii="Times New Roman" w:hAnsi="Times New Roman" w:cs="Times New Roman"/>
          <w:color w:val="000000"/>
          <w:sz w:val="28"/>
          <w:szCs w:val="28"/>
          <w:lang w:val="uk-UA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низький рівень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=0 </w:t>
      </w:r>
      <w:r w:rsidR="00201916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зупиняє, а перехід сигнал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 0 в 1 перезавантажує константу перерахунку на початкове значення і дозволяє роботу таймера  (рис.</w:t>
      </w:r>
      <w:r w:rsidR="00BC6BAF">
        <w:rPr>
          <w:rFonts w:ascii="Times New Roman" w:hAnsi="Times New Roman" w:cs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  <w:r w:rsidR="008F1DA0">
        <w:rPr>
          <w:rFonts w:ascii="Times New Roman" w:hAnsi="Times New Roman" w:cs="Times New Roman"/>
          <w:color w:val="000000"/>
          <w:sz w:val="28"/>
          <w:szCs w:val="28"/>
          <w:lang w:val="uk-UA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в).</w:t>
      </w:r>
    </w:p>
    <w:p w:rsidR="00F67C9D" w:rsidRPr="00516BD2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6E79A5" w:rsidRDefault="006E79A5" w:rsidP="006E79A5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З рисунку видно, що в режимі 3 сигнал</w:t>
      </w:r>
    </w:p>
    <w:p w:rsidR="00F67C9D" w:rsidRDefault="00F67C9D" w:rsidP="006E79A5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1 </w:t>
      </w:r>
      <w:proofErr w:type="spell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–</w:t>
      </w:r>
      <w:proofErr w:type="gram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дозволяє</w:t>
      </w:r>
      <w:proofErr w:type="spell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л</w:t>
      </w:r>
      <w:proofErr w:type="gram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ічбу</w:t>
      </w:r>
    </w:p>
    <w:p w:rsidR="00F67C9D" w:rsidRDefault="00F67C9D" w:rsidP="006E79A5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0 </w:t>
      </w:r>
      <w:proofErr w:type="spell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–призупиняє</w:t>
      </w:r>
      <w:proofErr w:type="spell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лічбу</w:t>
      </w:r>
    </w:p>
    <w:p w:rsidR="006E79A5" w:rsidRPr="00347F4B" w:rsidRDefault="00F67C9D" w:rsidP="006E79A5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Перехід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 0 в 1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E79A5">
        <w:rPr>
          <w:rFonts w:ascii="Times New Roman" w:hAnsi="Times New Roman" w:cs="Times New Roman"/>
          <w:color w:val="000000"/>
          <w:sz w:val="28"/>
          <w:szCs w:val="28"/>
        </w:rPr>
        <w:t>-</w:t>
      </w:r>
      <w:proofErr w:type="spellStart"/>
      <w:r w:rsidR="006E79A5">
        <w:rPr>
          <w:rFonts w:ascii="Times New Roman" w:hAnsi="Times New Roman" w:cs="Times New Roman"/>
          <w:color w:val="000000"/>
          <w:sz w:val="28"/>
          <w:szCs w:val="28"/>
        </w:rPr>
        <w:t>перезавантаження</w:t>
      </w:r>
      <w:proofErr w:type="spellEnd"/>
      <w:r w:rsidR="006E79A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константи перерахунку.</w:t>
      </w:r>
    </w:p>
    <w:p w:rsidR="00F67C9D" w:rsidRPr="000D7F6B" w:rsidRDefault="00F67C9D" w:rsidP="00F67C9D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</w:rPr>
      </w:pPr>
    </w:p>
    <w:p w:rsidR="00F67C9D" w:rsidRPr="00572409" w:rsidRDefault="00F67C9D" w:rsidP="00F67C9D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  <w:lang w:val="ru-RU"/>
        </w:rPr>
      </w:pPr>
      <w:r w:rsidRPr="00572409"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Режим 4. </w:t>
      </w:r>
      <w:proofErr w:type="spellStart"/>
      <w:r w:rsidRPr="00572409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Формува</w:t>
      </w:r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ння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proofErr w:type="gram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i</w:t>
      </w:r>
      <w:proofErr w:type="gram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мпульсу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по </w:t>
      </w:r>
      <w:proofErr w:type="spell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закiнченню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заданого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часу</w:t>
      </w:r>
    </w:p>
    <w:p w:rsidR="00F67C9D" w:rsidRPr="00572409" w:rsidRDefault="00F67C9D" w:rsidP="00F67C9D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p w:rsidR="00F67C9D" w:rsidRPr="00347F4B" w:rsidRDefault="00F67C9D" w:rsidP="00F67C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ісля запису за допомогою сигналу /WR керуючого байта СWR , який переводить відповідний канал таймера у режим 4. Вихід таймера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встановлюється в </w:t>
      </w:r>
      <w:r w:rsidRPr="00347F4B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8F1DA0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(рис.1.10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а).</w:t>
      </w:r>
    </w:p>
    <w:p w:rsidR="00F67C9D" w:rsidRDefault="00F67C9D" w:rsidP="00F67C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Після запису константи перерахунку (N=4) таймер починає роботу.</w:t>
      </w:r>
    </w:p>
    <w:p w:rsidR="00F67C9D" w:rsidRDefault="00F67C9D" w:rsidP="00F67C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ри досягненні констант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=0 </w:t>
      </w:r>
      <w:r w:rsidR="005A172D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стан виходу таймера </w:t>
      </w:r>
      <w:r w:rsidR="005A172D"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 w:rsidR="005A172D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встановлюється в 0 на один період CLK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після чого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нову встановлюється в 1 ( тобто через період часу </w:t>
      </w:r>
      <w:r w:rsidRPr="00347F4B">
        <w:rPr>
          <w:rFonts w:ascii="Times New Roman" w:hAnsi="Times New Roman" w:cs="Times New Roman"/>
          <w:color w:val="000000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color w:val="000000"/>
          <w:sz w:val="28"/>
          <w:szCs w:val="28"/>
        </w:rPr>
        <w:t>n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+</w:t>
      </w:r>
      <w:r w:rsidRPr="00347F4B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1)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</w:t>
      </w:r>
      <w:proofErr w:type="spellStart"/>
      <w:r w:rsidRPr="00347F4B">
        <w:rPr>
          <w:rFonts w:ascii="Times New Roman" w:hAnsi="Times New Roman" w:cs="Times New Roman"/>
          <w:color w:val="000000"/>
          <w:sz w:val="28"/>
          <w:szCs w:val="28"/>
          <w:vertAlign w:val="subscript"/>
          <w:lang w:val="uk-UA"/>
        </w:rPr>
        <w:t>с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  <w:lang w:val="uk-UA"/>
        </w:rPr>
        <w:t>l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vertAlign w:val="subscript"/>
          <w:lang w:val="en-US"/>
        </w:rPr>
        <w:t>k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=</w:t>
      </w:r>
      <w:r w:rsidR="008F1DA0">
        <w:rPr>
          <w:rFonts w:ascii="Times New Roman" w:hAnsi="Times New Roman" w:cs="Times New Roman"/>
          <w:color w:val="000000"/>
          <w:sz w:val="28"/>
          <w:szCs w:val="28"/>
          <w:lang w:val="uk-UA"/>
        </w:rPr>
        <w:t>0  на період одного такту (рис.1.10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б).</w:t>
      </w:r>
    </w:p>
    <w:p w:rsidR="00F67C9D" w:rsidRDefault="00F67C9D" w:rsidP="00F67C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Високий рівень вход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=1 дозволяє роботу лічильника, 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=0 – </w:t>
      </w:r>
      <w:r w:rsidR="00201916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зупиняє його роботу,</w:t>
      </w:r>
      <w:r w:rsidRPr="00DE54D7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а перехід сигнал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 низького рівня у високий, призвод</w:t>
      </w:r>
      <w:r w:rsidR="008F1DA0">
        <w:rPr>
          <w:rFonts w:ascii="Times New Roman" w:hAnsi="Times New Roman" w:cs="Times New Roman"/>
          <w:color w:val="000000"/>
          <w:sz w:val="28"/>
          <w:szCs w:val="28"/>
          <w:lang w:val="uk-UA"/>
        </w:rPr>
        <w:t>ить до продовження рахунку(рис.1.10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в).</w:t>
      </w:r>
    </w:p>
    <w:p w:rsidR="00F67C9D" w:rsidRPr="006E0CBC" w:rsidRDefault="00F67C9D" w:rsidP="00F67C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6E79A5" w:rsidRDefault="006E79A5" w:rsidP="006E79A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З рисунку видно, що в режимі 4 сигнал</w:t>
      </w:r>
    </w:p>
    <w:p w:rsidR="00F67C9D" w:rsidRDefault="00F67C9D" w:rsidP="006E79A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1 </w:t>
      </w:r>
      <w:proofErr w:type="spell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–</w:t>
      </w:r>
      <w:proofErr w:type="gram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дозволяє</w:t>
      </w:r>
      <w:proofErr w:type="spell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л</w:t>
      </w:r>
      <w:proofErr w:type="gram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ічбу</w:t>
      </w:r>
    </w:p>
    <w:p w:rsidR="00F67C9D" w:rsidRDefault="00F67C9D" w:rsidP="006E79A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ерехід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 1 в 0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  <w:t>-</w:t>
      </w:r>
      <w:r w:rsidRPr="00422EB7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зупиняє лічбу</w:t>
      </w:r>
    </w:p>
    <w:p w:rsidR="00F67C9D" w:rsidRDefault="00F67C9D" w:rsidP="00F67C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ерехід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 0 в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1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proofErr w:type="spell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-дозволяє</w:t>
      </w:r>
      <w:proofErr w:type="spell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продовження лічби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</w:p>
    <w:p w:rsidR="00F67C9D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F1DA0" w:rsidRDefault="008F1DA0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6E79A5" w:rsidRDefault="006E79A5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6E79A5" w:rsidRDefault="006E79A5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F67C9D" w:rsidRPr="00572409" w:rsidRDefault="00F67C9D" w:rsidP="00F67C9D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  <w:lang w:val="ru-RU"/>
        </w:rPr>
      </w:pPr>
      <w:r w:rsidRPr="00572409">
        <w:rPr>
          <w:rFonts w:ascii="Times New Roman" w:eastAsia="MS Mincho" w:hAnsi="Times New Roman" w:cs="Times New Roman"/>
          <w:b/>
          <w:sz w:val="28"/>
          <w:szCs w:val="28"/>
          <w:lang w:val="ru-RU"/>
        </w:rPr>
        <w:lastRenderedPageBreak/>
        <w:t xml:space="preserve">Режим 5. </w:t>
      </w:r>
      <w:proofErr w:type="spellStart"/>
      <w:r w:rsidRPr="00572409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Л</w:t>
      </w:r>
      <w:proofErr w:type="gram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i</w:t>
      </w:r>
      <w:proofErr w:type="gram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чильник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подiй</w:t>
      </w:r>
      <w:proofErr w:type="spellEnd"/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</w:p>
    <w:p w:rsidR="00F67C9D" w:rsidRPr="00572409" w:rsidRDefault="00F67C9D" w:rsidP="00F67C9D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p w:rsidR="00F67C9D" w:rsidRPr="00347F4B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ісля запису за допомогою сигналу /WR керуючого байта СWR , який переводить відповідний канал таймера у режим 5. Вихід таймера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встановлюється в </w:t>
      </w:r>
      <w:r w:rsidRPr="00347F4B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8F1DA0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(рис.1.1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а).</w:t>
      </w:r>
    </w:p>
    <w:p w:rsidR="00F67C9D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Після запису константи перерахунку (N=4) таймер починає роботу.</w:t>
      </w:r>
    </w:p>
    <w:p w:rsidR="00F67C9D" w:rsidRPr="00F30FD7" w:rsidRDefault="00F67C9D" w:rsidP="00F67C9D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ри досягненні констант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=0 </w:t>
      </w:r>
      <w:r w:rsidR="005A172D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стан виходу таймера </w:t>
      </w:r>
      <w:r w:rsidR="005A172D"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 w:rsidR="005A172D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встановлюється в 0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на один період CLK, після чого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нову встановлюється в 1 ( тобто через період часу </w:t>
      </w:r>
      <w:r w:rsidRPr="00347F4B">
        <w:rPr>
          <w:rFonts w:ascii="Times New Roman" w:hAnsi="Times New Roman" w:cs="Times New Roman"/>
          <w:color w:val="000000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color w:val="000000"/>
          <w:sz w:val="28"/>
          <w:szCs w:val="28"/>
        </w:rPr>
        <w:t>n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+</w:t>
      </w:r>
      <w:r w:rsidRPr="00347F4B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1)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</w:t>
      </w:r>
      <w:proofErr w:type="spellStart"/>
      <w:r w:rsidRPr="00347F4B">
        <w:rPr>
          <w:rFonts w:ascii="Times New Roman" w:hAnsi="Times New Roman" w:cs="Times New Roman"/>
          <w:color w:val="000000"/>
          <w:sz w:val="28"/>
          <w:szCs w:val="28"/>
          <w:vertAlign w:val="subscript"/>
          <w:lang w:val="uk-UA"/>
        </w:rPr>
        <w:t>с</w:t>
      </w:r>
      <w:r>
        <w:rPr>
          <w:rFonts w:ascii="Times New Roman" w:hAnsi="Times New Roman" w:cs="Times New Roman"/>
          <w:color w:val="000000"/>
          <w:sz w:val="28"/>
          <w:szCs w:val="28"/>
          <w:vertAlign w:val="subscript"/>
          <w:lang w:val="uk-UA"/>
        </w:rPr>
        <w:t>l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vertAlign w:val="subscript"/>
          <w:lang w:val="en-US"/>
        </w:rPr>
        <w:t>k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OUT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=</w:t>
      </w:r>
      <w:r w:rsidR="008F1DA0">
        <w:rPr>
          <w:rFonts w:ascii="Times New Roman" w:hAnsi="Times New Roman" w:cs="Times New Roman"/>
          <w:color w:val="000000"/>
          <w:sz w:val="28"/>
          <w:szCs w:val="28"/>
          <w:lang w:val="uk-UA"/>
        </w:rPr>
        <w:t>0  на період одного такту (рис.1.1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б).</w:t>
      </w:r>
    </w:p>
    <w:p w:rsidR="00F67C9D" w:rsidRPr="0089308E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Високий рівень вход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=1, а також перехід в 0 і його утримання, дозволяє роботу лічильника, а перехід сигнал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 низького рівня у високий, призводить до перезавантаження константи перерахунку лічильника на початкове значення , що дозволяє </w:t>
      </w:r>
      <w:r w:rsidR="005A172D">
        <w:rPr>
          <w:rFonts w:ascii="Times New Roman" w:hAnsi="Times New Roman" w:cs="Times New Roman"/>
          <w:color w:val="000000"/>
          <w:sz w:val="28"/>
          <w:szCs w:val="28"/>
          <w:lang w:val="uk-UA"/>
        </w:rPr>
        <w:t>змінювати час видачі імпульсу</w:t>
      </w:r>
      <w:r w:rsidR="008F1DA0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(рис.1.11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,в).</w:t>
      </w:r>
    </w:p>
    <w:p w:rsidR="00F67C9D" w:rsidRDefault="00F67C9D" w:rsidP="00F67C9D">
      <w:pPr>
        <w:spacing w:after="0" w:line="240" w:lineRule="auto"/>
        <w:ind w:firstLine="539"/>
        <w:jc w:val="both"/>
        <w:rPr>
          <w:rFonts w:ascii="Times New Roman" w:eastAsia="MS Mincho" w:hAnsi="Times New Roman" w:cs="Times New Roman"/>
          <w:sz w:val="28"/>
          <w:szCs w:val="28"/>
          <w:lang w:val="uk-UA"/>
        </w:rPr>
      </w:pPr>
    </w:p>
    <w:p w:rsidR="006E79A5" w:rsidRDefault="006E79A5" w:rsidP="006E79A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З рисунку видно, що в режимі 5 сигнал</w:t>
      </w:r>
    </w:p>
    <w:p w:rsidR="00F67C9D" w:rsidRDefault="00F67C9D" w:rsidP="006E79A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1 </w:t>
      </w:r>
      <w:proofErr w:type="spell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–</w:t>
      </w:r>
      <w:proofErr w:type="gram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дозволяє</w:t>
      </w:r>
      <w:proofErr w:type="spell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л</w:t>
      </w:r>
      <w:proofErr w:type="gram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ічбу</w:t>
      </w:r>
    </w:p>
    <w:p w:rsidR="00F67C9D" w:rsidRDefault="00F67C9D" w:rsidP="006E79A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ерехід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 з 1 в 0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  <w:t>-</w:t>
      </w:r>
      <w:r w:rsidRPr="00422EB7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дозволяє лічбу</w:t>
      </w:r>
    </w:p>
    <w:p w:rsidR="00F67C9D" w:rsidRPr="00347F4B" w:rsidRDefault="00F67C9D" w:rsidP="006E79A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ерехід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 з 0 в 1</w:t>
      </w:r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proofErr w:type="spellStart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>-перезавантаження</w:t>
      </w:r>
      <w:proofErr w:type="spellEnd"/>
      <w:r w:rsidR="006E79A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константи перерахунку.</w:t>
      </w:r>
    </w:p>
    <w:p w:rsidR="00F67C9D" w:rsidRPr="00347F4B" w:rsidRDefault="00F67C9D" w:rsidP="00F67C9D">
      <w:pPr>
        <w:spacing w:after="0" w:line="240" w:lineRule="auto"/>
        <w:ind w:firstLine="53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67C9D" w:rsidRPr="00C42A9A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pacing w:val="4"/>
          <w:sz w:val="28"/>
          <w:szCs w:val="28"/>
        </w:rPr>
      </w:pP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Керуючі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слова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можуть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бути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записані</w:t>
      </w:r>
      <w:proofErr w:type="spellEnd"/>
      <w:r w:rsidRPr="00C42A9A">
        <w:rPr>
          <w:rFonts w:ascii="Times New Roman" w:hAnsi="Times New Roman" w:cs="Times New Roman"/>
          <w:color w:val="000000"/>
          <w:spacing w:val="13"/>
          <w:sz w:val="28"/>
          <w:szCs w:val="28"/>
        </w:rPr>
        <w:t xml:space="preserve"> в ПТ </w:t>
      </w:r>
      <w:proofErr w:type="gramStart"/>
      <w:r w:rsidRPr="00C42A9A">
        <w:rPr>
          <w:rFonts w:ascii="Times New Roman" w:hAnsi="Times New Roman" w:cs="Times New Roman"/>
          <w:color w:val="000000"/>
          <w:spacing w:val="13"/>
          <w:sz w:val="28"/>
          <w:szCs w:val="28"/>
        </w:rPr>
        <w:t xml:space="preserve">у </w:t>
      </w:r>
      <w:proofErr w:type="spellStart"/>
      <w:r w:rsidRPr="00C42A9A">
        <w:rPr>
          <w:rFonts w:ascii="Times New Roman" w:hAnsi="Times New Roman" w:cs="Times New Roman"/>
          <w:color w:val="000000"/>
          <w:spacing w:val="13"/>
          <w:sz w:val="28"/>
          <w:szCs w:val="28"/>
        </w:rPr>
        <w:t>дов</w:t>
      </w:r>
      <w:proofErr w:type="gramEnd"/>
      <w:r w:rsidRPr="00C42A9A">
        <w:rPr>
          <w:rFonts w:ascii="Times New Roman" w:hAnsi="Times New Roman" w:cs="Times New Roman"/>
          <w:color w:val="000000"/>
          <w:spacing w:val="13"/>
          <w:sz w:val="28"/>
          <w:szCs w:val="28"/>
        </w:rPr>
        <w:t>ільному</w:t>
      </w:r>
      <w:proofErr w:type="spellEnd"/>
      <w:r w:rsidRPr="00C42A9A">
        <w:rPr>
          <w:rFonts w:ascii="Times New Roman" w:hAnsi="Times New Roman" w:cs="Times New Roman"/>
          <w:color w:val="000000"/>
          <w:spacing w:val="13"/>
          <w:sz w:val="28"/>
          <w:szCs w:val="28"/>
        </w:rPr>
        <w:t xml:space="preserve"> порядку. </w:t>
      </w:r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У будь-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який</w:t>
      </w:r>
      <w:proofErr w:type="spellEnd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>наступний</w:t>
      </w:r>
      <w:proofErr w:type="spellEnd"/>
      <w:r w:rsidRPr="00C42A9A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момент часу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записуються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початкові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коди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>лічильників</w:t>
      </w:r>
      <w:proofErr w:type="spellEnd"/>
      <w:r w:rsidRPr="00C42A9A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у </w:t>
      </w:r>
      <w:proofErr w:type="spellStart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відповідності</w:t>
      </w:r>
      <w:proofErr w:type="spellEnd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зі</w:t>
      </w:r>
      <w:proofErr w:type="spellEnd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значеннями</w:t>
      </w:r>
      <w:proofErr w:type="spellEnd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розрядів</w:t>
      </w:r>
      <w:proofErr w:type="spellEnd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C42A9A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D5, D4 </w:t>
      </w:r>
      <w:proofErr w:type="spellStart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керуючих</w:t>
      </w:r>
      <w:proofErr w:type="spellEnd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слі</w:t>
      </w:r>
      <w:proofErr w:type="gramStart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в</w:t>
      </w:r>
      <w:proofErr w:type="spellEnd"/>
      <w:proofErr w:type="gramEnd"/>
      <w:r w:rsidRPr="00C42A9A">
        <w:rPr>
          <w:rFonts w:ascii="Times New Roman" w:hAnsi="Times New Roman" w:cs="Times New Roman"/>
          <w:color w:val="000000"/>
          <w:spacing w:val="4"/>
          <w:sz w:val="28"/>
          <w:szCs w:val="28"/>
        </w:rPr>
        <w:t>.</w:t>
      </w:r>
    </w:p>
    <w:p w:rsidR="00F67C9D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F67C9D" w:rsidRDefault="00F67C9D" w:rsidP="00F67C9D">
      <w:pPr>
        <w:ind w:firstLine="567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ходячи з особливості впливу сигнал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на роботу лічильника канал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інтервальног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таймера, режими його роботи можна поділити на дві групи:</w:t>
      </w:r>
    </w:p>
    <w:p w:rsidR="00F67C9D" w:rsidRPr="00D00572" w:rsidRDefault="006E79A5" w:rsidP="00F67C9D">
      <w:pPr>
        <w:pStyle w:val="a8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F67C9D">
        <w:rPr>
          <w:rFonts w:ascii="Times New Roman" w:hAnsi="Times New Roman" w:cs="Times New Roman"/>
          <w:sz w:val="28"/>
          <w:szCs w:val="28"/>
          <w:lang w:val="uk-UA"/>
        </w:rPr>
        <w:t>зупинкою</w:t>
      </w:r>
      <w:proofErr w:type="spellEnd"/>
      <w:r w:rsidR="00F67C9D">
        <w:rPr>
          <w:rFonts w:ascii="Times New Roman" w:hAnsi="Times New Roman" w:cs="Times New Roman"/>
          <w:sz w:val="28"/>
          <w:szCs w:val="28"/>
          <w:lang w:val="uk-UA"/>
        </w:rPr>
        <w:t xml:space="preserve"> (паузою)  по сигналу </w:t>
      </w:r>
      <w:r w:rsidR="00F67C9D"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 w:rsidR="00F67C9D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(режим 0,3,4);</w:t>
      </w:r>
    </w:p>
    <w:p w:rsidR="00F67C9D" w:rsidRPr="00D00572" w:rsidRDefault="00F67C9D" w:rsidP="00F67C9D">
      <w:pPr>
        <w:pStyle w:val="a8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 перезавантаженням  по сигналу </w:t>
      </w:r>
      <w:r w:rsidRPr="00C6014B">
        <w:rPr>
          <w:rFonts w:ascii="Times New Roman" w:hAnsi="Times New Roman" w:cs="Times New Roman"/>
          <w:color w:val="000000"/>
          <w:sz w:val="28"/>
          <w:szCs w:val="28"/>
        </w:rPr>
        <w:t>GATE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(режим 1,2,5).</w:t>
      </w:r>
    </w:p>
    <w:p w:rsidR="00F67C9D" w:rsidRPr="003B69CB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/>
        </w:rPr>
      </w:pPr>
    </w:p>
    <w:p w:rsidR="00F67C9D" w:rsidRDefault="00F67C9D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/>
        </w:rPr>
      </w:pPr>
    </w:p>
    <w:p w:rsidR="00E86C39" w:rsidRDefault="00E86C39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/>
        </w:rPr>
      </w:pPr>
    </w:p>
    <w:p w:rsidR="00E86C39" w:rsidRDefault="00E86C39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/>
        </w:rPr>
      </w:pPr>
    </w:p>
    <w:p w:rsidR="00E86C39" w:rsidRDefault="00E86C39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/>
        </w:rPr>
      </w:pPr>
    </w:p>
    <w:p w:rsidR="00E86C39" w:rsidRDefault="00E86C39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/>
        </w:rPr>
      </w:pPr>
    </w:p>
    <w:p w:rsidR="00E86C39" w:rsidRDefault="00E86C39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/>
        </w:rPr>
      </w:pPr>
    </w:p>
    <w:p w:rsidR="00E86C39" w:rsidRDefault="00E86C39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/>
        </w:rPr>
      </w:pPr>
    </w:p>
    <w:p w:rsidR="00E86C39" w:rsidRDefault="00E86C39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/>
        </w:rPr>
      </w:pPr>
    </w:p>
    <w:p w:rsidR="00E86C39" w:rsidRDefault="00E86C39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/>
        </w:rPr>
      </w:pPr>
    </w:p>
    <w:p w:rsidR="00E86C39" w:rsidRDefault="00E86C39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/>
        </w:rPr>
      </w:pPr>
    </w:p>
    <w:p w:rsidR="00E86C39" w:rsidRPr="00215D62" w:rsidRDefault="00E86C39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</w:p>
    <w:p w:rsidR="00E95C3C" w:rsidRPr="00215D62" w:rsidRDefault="00E95C3C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</w:p>
    <w:p w:rsidR="00E95C3C" w:rsidRDefault="00E95C3C" w:rsidP="00E95C3C">
      <w:pPr>
        <w:rPr>
          <w:lang w:val="en-US"/>
        </w:rPr>
      </w:pPr>
      <w:r>
        <w:object w:dxaOrig="8581" w:dyaOrig="14003">
          <v:shape id="_x0000_i1027" type="#_x0000_t75" style="width:428.65pt;height:699.9pt" o:ole="">
            <v:imagedata r:id="rId11" o:title=""/>
          </v:shape>
          <o:OLEObject Type="Embed" ProgID="Visio.Drawing.11" ShapeID="_x0000_i1027" DrawAspect="Content" ObjectID="_1451296121" r:id="rId12"/>
        </w:object>
      </w:r>
    </w:p>
    <w:p w:rsidR="00E95C3C" w:rsidRDefault="00E95C3C" w:rsidP="00E95C3C">
      <w:pPr>
        <w:rPr>
          <w:lang w:val="en-US"/>
        </w:rPr>
      </w:pPr>
      <w:r>
        <w:object w:dxaOrig="8862" w:dyaOrig="13954">
          <v:shape id="_x0000_i1028" type="#_x0000_t75" style="width:442.9pt;height:697.4pt" o:ole="">
            <v:imagedata r:id="rId13" o:title=""/>
          </v:shape>
          <o:OLEObject Type="Embed" ProgID="Visio.Drawing.11" ShapeID="_x0000_i1028" DrawAspect="Content" ObjectID="_1451296122" r:id="rId14"/>
        </w:object>
      </w:r>
    </w:p>
    <w:p w:rsidR="00E95C3C" w:rsidRPr="003E7563" w:rsidRDefault="00E95C3C" w:rsidP="00E95C3C">
      <w:pPr>
        <w:rPr>
          <w:lang w:val="en-US"/>
        </w:rPr>
      </w:pPr>
      <w:r>
        <w:object w:dxaOrig="8862" w:dyaOrig="13954">
          <v:shape id="_x0000_i1029" type="#_x0000_t75" style="width:442.9pt;height:697.4pt" o:ole="">
            <v:imagedata r:id="rId15" o:title=""/>
          </v:shape>
          <o:OLEObject Type="Embed" ProgID="Visio.Drawing.11" ShapeID="_x0000_i1029" DrawAspect="Content" ObjectID="_1451296123" r:id="rId16"/>
        </w:object>
      </w:r>
      <w:r>
        <w:object w:dxaOrig="8862" w:dyaOrig="16222">
          <v:shape id="_x0000_i1030" type="#_x0000_t75" style="width:398.5pt;height:728.35pt" o:ole="">
            <v:imagedata r:id="rId17" o:title=""/>
          </v:shape>
          <o:OLEObject Type="Embed" ProgID="Visio.Drawing.11" ShapeID="_x0000_i1030" DrawAspect="Content" ObjectID="_1451296124" r:id="rId18"/>
        </w:object>
      </w:r>
      <w:r>
        <w:object w:dxaOrig="8862" w:dyaOrig="13954">
          <v:shape id="_x0000_i1031" type="#_x0000_t75" style="width:442.9pt;height:697.4pt" o:ole="">
            <v:imagedata r:id="rId19" o:title=""/>
          </v:shape>
          <o:OLEObject Type="Embed" ProgID="Visio.Drawing.11" ShapeID="_x0000_i1031" DrawAspect="Content" ObjectID="_1451296125" r:id="rId20"/>
        </w:object>
      </w:r>
      <w:r>
        <w:object w:dxaOrig="8862" w:dyaOrig="13954">
          <v:shape id="_x0000_i1032" type="#_x0000_t75" style="width:442.9pt;height:697.4pt" o:ole="">
            <v:imagedata r:id="rId21" o:title=""/>
          </v:shape>
          <o:OLEObject Type="Embed" ProgID="Visio.Drawing.11" ShapeID="_x0000_i1032" DrawAspect="Content" ObjectID="_1451296126" r:id="rId22"/>
        </w:object>
      </w:r>
    </w:p>
    <w:p w:rsidR="00E95C3C" w:rsidRPr="00E95C3C" w:rsidRDefault="00E95C3C" w:rsidP="00F67C9D">
      <w:pPr>
        <w:spacing w:after="0" w:line="240" w:lineRule="auto"/>
        <w:ind w:firstLine="851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</w:pPr>
    </w:p>
    <w:p w:rsidR="00BA3B07" w:rsidRPr="00C42A9A" w:rsidRDefault="00BA3B07" w:rsidP="00BA3B07">
      <w:pPr>
        <w:pStyle w:val="1"/>
        <w:ind w:firstLine="851"/>
        <w:jc w:val="left"/>
        <w:rPr>
          <w:color w:val="000000"/>
          <w:sz w:val="28"/>
          <w:szCs w:val="28"/>
        </w:rPr>
      </w:pPr>
      <w:bookmarkStart w:id="5" w:name="_Toc147048940"/>
      <w:bookmarkStart w:id="6" w:name="_Toc274204077"/>
      <w:r>
        <w:rPr>
          <w:color w:val="000000"/>
          <w:sz w:val="28"/>
          <w:szCs w:val="28"/>
          <w:lang w:val="ru-RU"/>
        </w:rPr>
        <w:lastRenderedPageBreak/>
        <w:t>3</w:t>
      </w:r>
      <w:r w:rsidR="008F1DA0">
        <w:rPr>
          <w:color w:val="000000"/>
          <w:sz w:val="28"/>
          <w:szCs w:val="28"/>
        </w:rPr>
        <w:t>.6</w:t>
      </w:r>
      <w:r w:rsidRPr="00C42A9A">
        <w:rPr>
          <w:color w:val="000000"/>
          <w:sz w:val="28"/>
          <w:szCs w:val="28"/>
        </w:rPr>
        <w:t xml:space="preserve"> Програмування таймера</w:t>
      </w:r>
    </w:p>
    <w:p w:rsidR="00BA3B07" w:rsidRPr="00C42A9A" w:rsidRDefault="00BA3B07" w:rsidP="00BA3B07">
      <w:pPr>
        <w:spacing w:after="0" w:line="240" w:lineRule="auto"/>
        <w:ind w:firstLine="851"/>
        <w:rPr>
          <w:rFonts w:ascii="Times New Roman" w:hAnsi="Times New Roman" w:cs="Times New Roman"/>
          <w:color w:val="000000"/>
          <w:sz w:val="28"/>
          <w:szCs w:val="28"/>
        </w:rPr>
      </w:pPr>
    </w:p>
    <w:p w:rsidR="00BA3B07" w:rsidRPr="00271799" w:rsidRDefault="00BA3B07" w:rsidP="00BA3B07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Програмування</w:t>
      </w:r>
      <w:proofErr w:type="spellEnd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таймера 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доси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ть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гнучке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,  не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має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начення</w:t>
      </w:r>
      <w:proofErr w:type="spellEnd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послiдовнiсть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завантаження</w:t>
      </w:r>
      <w:proofErr w:type="spellEnd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керуючих</w:t>
      </w:r>
      <w:proofErr w:type="spellEnd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лов режим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у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окремих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ильникiв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,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тобто</w:t>
      </w:r>
      <w:proofErr w:type="spellEnd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не 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обов'яз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-</w:t>
      </w:r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ков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повинн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о </w:t>
      </w:r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бути </w:t>
      </w:r>
      <w:proofErr w:type="gram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пер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шим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еруюче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лово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0,</w:t>
      </w:r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останнiм-2. 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Регiстр</w:t>
      </w:r>
      <w:proofErr w:type="spellEnd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керуюч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сло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ва режиму кожного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має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вою адресу </w:t>
      </w:r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i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може</w:t>
      </w:r>
      <w:proofErr w:type="spellEnd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завантажуватись</w:t>
      </w:r>
      <w:proofErr w:type="spellEnd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незалежно</w:t>
      </w:r>
      <w:proofErr w:type="spellEnd"/>
      <w:proofErr w:type="gramStart"/>
      <w:r w:rsidR="00CB688D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.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Однак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авантаже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мiст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повинно </w:t>
      </w:r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вiдповiдат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послiдовностi</w:t>
      </w:r>
      <w:proofErr w:type="spellEnd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,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запрог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рамованi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в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еруючом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словi</w:t>
      </w:r>
      <w:proofErr w:type="spellEnd"/>
      <w:r w:rsidR="00CB688D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режиму (</w:t>
      </w:r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-старший  байт,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>молодший</w:t>
      </w:r>
      <w:proofErr w:type="spellEnd"/>
      <w:r w:rsidRPr="0027179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байт ).</w:t>
      </w:r>
    </w:p>
    <w:p w:rsidR="00CB688D" w:rsidRDefault="00CB688D" w:rsidP="00CB688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и програмуванні таймера програміст вирішує наступні задачі:</w:t>
      </w:r>
    </w:p>
    <w:p w:rsidR="00CB688D" w:rsidRDefault="00CB688D" w:rsidP="00CB688D">
      <w:pPr>
        <w:pStyle w:val="a8"/>
        <w:numPr>
          <w:ilvl w:val="0"/>
          <w:numId w:val="3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Ініціалізація каналів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інтервальног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таймера.</w:t>
      </w:r>
    </w:p>
    <w:p w:rsidR="00CB688D" w:rsidRDefault="00CB688D" w:rsidP="00CB688D">
      <w:pPr>
        <w:pStyle w:val="a8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Здійснюється за допомогою </w:t>
      </w:r>
    </w:p>
    <w:p w:rsidR="00CB688D" w:rsidRDefault="00CB688D" w:rsidP="00CB688D">
      <w:pPr>
        <w:pStyle w:val="a8"/>
        <w:numPr>
          <w:ilvl w:val="1"/>
          <w:numId w:val="1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Запису керуючого слова CWR,</w:t>
      </w:r>
    </w:p>
    <w:p w:rsidR="00CB688D" w:rsidRDefault="00CB688D" w:rsidP="00CB688D">
      <w:pPr>
        <w:pStyle w:val="a8"/>
        <w:numPr>
          <w:ilvl w:val="1"/>
          <w:numId w:val="1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Запису константи перерахунку.</w:t>
      </w:r>
    </w:p>
    <w:p w:rsidR="00CB688D" w:rsidRPr="003B69CB" w:rsidRDefault="00CB688D" w:rsidP="00CB688D">
      <w:pPr>
        <w:pStyle w:val="a8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2.-Читання регістру стан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інтервальног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таймера, або константи перерахунку</w:t>
      </w:r>
      <w:r w:rsidR="007A441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R</w:t>
      </w:r>
      <w:r w:rsidR="007A4415"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="007A4415">
        <w:rPr>
          <w:rFonts w:ascii="Times New Roman" w:hAnsi="Times New Roman" w:cs="Times New Roman"/>
          <w:color w:val="000000"/>
          <w:sz w:val="28"/>
          <w:szCs w:val="28"/>
          <w:lang w:val="uk-UA"/>
        </w:rPr>
        <w:t>C</w:t>
      </w:r>
      <w:r w:rsidR="007A4415" w:rsidRPr="003B69CB">
        <w:rPr>
          <w:rFonts w:ascii="Times New Roman" w:hAnsi="Times New Roman" w:cs="Times New Roman"/>
          <w:color w:val="000000"/>
          <w:sz w:val="28"/>
          <w:szCs w:val="28"/>
        </w:rPr>
        <w:t xml:space="preserve"> ( </w:t>
      </w:r>
      <w:r w:rsidR="007A4415">
        <w:rPr>
          <w:rFonts w:ascii="Times New Roman" w:hAnsi="Times New Roman" w:cs="Times New Roman"/>
          <w:color w:val="000000"/>
          <w:sz w:val="28"/>
          <w:szCs w:val="28"/>
          <w:lang w:val="en-US"/>
        </w:rPr>
        <w:t>Read</w:t>
      </w:r>
      <w:r w:rsidR="007A4415" w:rsidRPr="003B69C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A4415">
        <w:rPr>
          <w:rFonts w:ascii="Times New Roman" w:hAnsi="Times New Roman" w:cs="Times New Roman"/>
          <w:color w:val="000000"/>
          <w:sz w:val="28"/>
          <w:szCs w:val="28"/>
          <w:lang w:val="en-US"/>
        </w:rPr>
        <w:t>Back</w:t>
      </w:r>
      <w:r w:rsidR="007A4415" w:rsidRPr="003B69C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A4415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and</w:t>
      </w:r>
      <w:r w:rsidR="007A4415" w:rsidRPr="003B69CB">
        <w:rPr>
          <w:rFonts w:ascii="Times New Roman" w:hAnsi="Times New Roman" w:cs="Times New Roman"/>
          <w:color w:val="000000"/>
          <w:sz w:val="28"/>
          <w:szCs w:val="28"/>
        </w:rPr>
        <w:t xml:space="preserve">) </w:t>
      </w:r>
      <w:proofErr w:type="spellStart"/>
      <w:r w:rsidR="007A4415" w:rsidRPr="003B69CB">
        <w:rPr>
          <w:rFonts w:ascii="Times New Roman" w:hAnsi="Times New Roman" w:cs="Times New Roman"/>
          <w:color w:val="000000"/>
          <w:sz w:val="28"/>
          <w:szCs w:val="28"/>
        </w:rPr>
        <w:t>здійснюється</w:t>
      </w:r>
      <w:proofErr w:type="spellEnd"/>
      <w:r w:rsidR="007A4415" w:rsidRPr="003B69CB">
        <w:rPr>
          <w:rFonts w:ascii="Times New Roman" w:hAnsi="Times New Roman" w:cs="Times New Roman"/>
          <w:color w:val="000000"/>
          <w:sz w:val="28"/>
          <w:szCs w:val="28"/>
        </w:rPr>
        <w:t xml:space="preserve"> за </w:t>
      </w:r>
      <w:proofErr w:type="spellStart"/>
      <w:r w:rsidR="007A4415" w:rsidRPr="003B69CB">
        <w:rPr>
          <w:rFonts w:ascii="Times New Roman" w:hAnsi="Times New Roman" w:cs="Times New Roman"/>
          <w:color w:val="000000"/>
          <w:sz w:val="28"/>
          <w:szCs w:val="28"/>
        </w:rPr>
        <w:t>допомогою</w:t>
      </w:r>
      <w:proofErr w:type="spellEnd"/>
    </w:p>
    <w:p w:rsidR="007A4415" w:rsidRDefault="007A4415" w:rsidP="00CB688D">
      <w:pPr>
        <w:pStyle w:val="a8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- запису керуючого байту R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C,</w:t>
      </w:r>
    </w:p>
    <w:p w:rsidR="007A4415" w:rsidRDefault="007A4415" w:rsidP="00CB688D">
      <w:pPr>
        <w:pStyle w:val="a8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- читання регістру стану ініціалізації таймеру RST,</w:t>
      </w:r>
    </w:p>
    <w:p w:rsidR="007A4415" w:rsidRDefault="007A4415" w:rsidP="00CB688D">
      <w:pPr>
        <w:pStyle w:val="a8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- читання константи перерахунку</w:t>
      </w:r>
    </w:p>
    <w:p w:rsidR="007A4415" w:rsidRDefault="007A4415" w:rsidP="00CB688D">
      <w:pPr>
        <w:pStyle w:val="a8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а) з зупинкою таймера</w:t>
      </w:r>
    </w:p>
    <w:p w:rsidR="007A4415" w:rsidRPr="007A4415" w:rsidRDefault="007A4415" w:rsidP="00CB688D">
      <w:pPr>
        <w:pStyle w:val="a8"/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б) без зупинки таймера.</w:t>
      </w:r>
    </w:p>
    <w:p w:rsidR="00BA3B07" w:rsidRPr="00C42A9A" w:rsidRDefault="00CB688D" w:rsidP="00CB688D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Керуюче</w:t>
      </w:r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слово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задає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один з шести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режимів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роботи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, тип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ліку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(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двійковий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чи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двійково-десятковий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), порядок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завантаження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і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розмірність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(один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чи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два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байти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)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константи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Воно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завантажується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в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регістри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A3B07" w:rsidRPr="00C42A9A">
        <w:rPr>
          <w:rFonts w:ascii="Times New Roman" w:hAnsi="Times New Roman" w:cs="Times New Roman"/>
          <w:color w:val="000000"/>
          <w:sz w:val="28"/>
          <w:szCs w:val="28"/>
          <w:lang w:val="en-US"/>
        </w:rPr>
        <w:t>RSW</w:t>
      </w:r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каналі</w:t>
      </w:r>
      <w:proofErr w:type="gram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в</w:t>
      </w:r>
      <w:proofErr w:type="spellEnd"/>
      <w:proofErr w:type="gram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gram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таймера</w:t>
      </w:r>
      <w:proofErr w:type="gram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зберігається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до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слідуючого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перепрограмування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proofErr w:type="spellStart"/>
      <w:proofErr w:type="gram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П</w:t>
      </w:r>
      <w:proofErr w:type="gram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ісля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цього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завантажуються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константи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які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приймають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значення</w:t>
      </w:r>
      <w:proofErr w:type="spellEnd"/>
      <w:r w:rsidR="00BA3B07" w:rsidRPr="00C42A9A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A3B07" w:rsidRPr="00C42A9A" w:rsidRDefault="00BA3B07" w:rsidP="00BA3B07">
      <w:pPr>
        <w:numPr>
          <w:ilvl w:val="1"/>
          <w:numId w:val="1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двійковий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– 0-65536</w:t>
      </w:r>
    </w:p>
    <w:p w:rsidR="00BA3B07" w:rsidRPr="00C42A9A" w:rsidRDefault="00BA3B07" w:rsidP="00BA3B07">
      <w:pPr>
        <w:numPr>
          <w:ilvl w:val="1"/>
          <w:numId w:val="1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двійково-десятковий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– 0-9999</w:t>
      </w:r>
    </w:p>
    <w:p w:rsidR="00BA3B07" w:rsidRPr="00271799" w:rsidRDefault="00BA3B07" w:rsidP="00BA3B07">
      <w:pPr>
        <w:pStyle w:val="a8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271799">
        <w:rPr>
          <w:rFonts w:ascii="Times New Roman" w:hAnsi="Times New Roman" w:cs="Times New Roman"/>
          <w:color w:val="000000"/>
          <w:sz w:val="28"/>
          <w:szCs w:val="28"/>
        </w:rPr>
        <w:t>Константи</w:t>
      </w:r>
      <w:proofErr w:type="spellEnd"/>
      <w:r w:rsidRPr="0027179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271799">
        <w:rPr>
          <w:rFonts w:ascii="Times New Roman" w:hAnsi="Times New Roman" w:cs="Times New Roman"/>
          <w:color w:val="000000"/>
          <w:sz w:val="28"/>
          <w:szCs w:val="28"/>
        </w:rPr>
        <w:t>перерахунку</w:t>
      </w:r>
      <w:proofErr w:type="spellEnd"/>
      <w:r w:rsidRPr="0027179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271799">
        <w:rPr>
          <w:rFonts w:ascii="Times New Roman" w:hAnsi="Times New Roman" w:cs="Times New Roman"/>
          <w:color w:val="000000"/>
          <w:sz w:val="28"/>
          <w:szCs w:val="28"/>
        </w:rPr>
        <w:t>завантажуються</w:t>
      </w:r>
      <w:proofErr w:type="spellEnd"/>
      <w:r w:rsidRPr="00271799">
        <w:rPr>
          <w:rFonts w:ascii="Times New Roman" w:hAnsi="Times New Roman" w:cs="Times New Roman"/>
          <w:color w:val="000000"/>
          <w:sz w:val="28"/>
          <w:szCs w:val="28"/>
        </w:rPr>
        <w:t xml:space="preserve"> у таймер при А0, А1 </w:t>
      </w:r>
      <w:proofErr w:type="gramStart"/>
      <w:r w:rsidRPr="00271799">
        <w:rPr>
          <w:rFonts w:ascii="Times New Roman" w:hAnsi="Times New Roman" w:cs="Times New Roman"/>
          <w:color w:val="000000"/>
          <w:sz w:val="28"/>
          <w:szCs w:val="28"/>
        </w:rPr>
        <w:t xml:space="preserve">( </w:t>
      </w:r>
      <w:proofErr w:type="gramEnd"/>
      <w:r w:rsidRPr="00271799">
        <w:rPr>
          <w:rFonts w:ascii="Times New Roman" w:hAnsi="Times New Roman" w:cs="Times New Roman"/>
          <w:color w:val="000000"/>
          <w:sz w:val="28"/>
          <w:szCs w:val="28"/>
        </w:rPr>
        <w:t>00, 01, 10 ).</w:t>
      </w:r>
    </w:p>
    <w:p w:rsidR="00BA3B07" w:rsidRPr="00271799" w:rsidRDefault="00BA3B07" w:rsidP="00BA3B07">
      <w:pPr>
        <w:pStyle w:val="a8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proofErr w:type="spellStart"/>
      <w:r w:rsidRPr="00271799">
        <w:rPr>
          <w:rFonts w:ascii="Times New Roman" w:hAnsi="Times New Roman" w:cs="Times New Roman"/>
          <w:color w:val="000000"/>
          <w:sz w:val="28"/>
          <w:szCs w:val="28"/>
        </w:rPr>
        <w:t>Існує</w:t>
      </w:r>
      <w:proofErr w:type="spellEnd"/>
      <w:r w:rsidRPr="00271799">
        <w:rPr>
          <w:rFonts w:ascii="Times New Roman" w:hAnsi="Times New Roman" w:cs="Times New Roman"/>
          <w:color w:val="000000"/>
          <w:sz w:val="28"/>
          <w:szCs w:val="28"/>
        </w:rPr>
        <w:t xml:space="preserve"> 2 </w:t>
      </w:r>
      <w:proofErr w:type="spellStart"/>
      <w:r w:rsidRPr="00271799">
        <w:rPr>
          <w:rFonts w:ascii="Times New Roman" w:hAnsi="Times New Roman" w:cs="Times New Roman"/>
          <w:color w:val="000000"/>
          <w:sz w:val="28"/>
          <w:szCs w:val="28"/>
        </w:rPr>
        <w:t>вар</w:t>
      </w:r>
      <w:r>
        <w:rPr>
          <w:rFonts w:ascii="Times New Roman" w:hAnsi="Times New Roman" w:cs="Times New Roman"/>
          <w:color w:val="000000"/>
          <w:sz w:val="28"/>
          <w:szCs w:val="28"/>
        </w:rPr>
        <w:t>іант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завантаження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спочатку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вс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лов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а</w:t>
      </w:r>
      <w:r w:rsidRPr="0027179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71799">
        <w:rPr>
          <w:rFonts w:ascii="Times New Roman" w:hAnsi="Times New Roman" w:cs="Times New Roman"/>
          <w:color w:val="000000"/>
          <w:sz w:val="28"/>
          <w:szCs w:val="28"/>
          <w:lang w:val="uk-UA"/>
        </w:rPr>
        <w:t>керування</w:t>
      </w:r>
      <w:r w:rsidRPr="00271799">
        <w:rPr>
          <w:rFonts w:ascii="Times New Roman" w:hAnsi="Times New Roman" w:cs="Times New Roman"/>
          <w:color w:val="000000"/>
          <w:sz w:val="28"/>
          <w:szCs w:val="28"/>
        </w:rPr>
        <w:t xml:space="preserve">, а </w:t>
      </w:r>
      <w:proofErr w:type="spellStart"/>
      <w:r w:rsidRPr="00271799">
        <w:rPr>
          <w:rFonts w:ascii="Times New Roman" w:hAnsi="Times New Roman" w:cs="Times New Roman"/>
          <w:color w:val="000000"/>
          <w:sz w:val="28"/>
          <w:szCs w:val="28"/>
        </w:rPr>
        <w:t>потім</w:t>
      </w:r>
      <w:proofErr w:type="spellEnd"/>
      <w:r w:rsidRPr="0027179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271799">
        <w:rPr>
          <w:rFonts w:ascii="Times New Roman" w:hAnsi="Times New Roman" w:cs="Times New Roman"/>
          <w:color w:val="000000"/>
          <w:sz w:val="28"/>
          <w:szCs w:val="28"/>
        </w:rPr>
        <w:t>константи</w:t>
      </w:r>
      <w:proofErr w:type="spellEnd"/>
      <w:r w:rsidRPr="00271799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Pr="00271799">
        <w:rPr>
          <w:rFonts w:ascii="Times New Roman" w:hAnsi="Times New Roman" w:cs="Times New Roman"/>
          <w:color w:val="000000"/>
          <w:sz w:val="28"/>
          <w:szCs w:val="28"/>
        </w:rPr>
        <w:t>чи</w:t>
      </w:r>
      <w:proofErr w:type="spellEnd"/>
      <w:r w:rsidRPr="00271799">
        <w:rPr>
          <w:rFonts w:ascii="Times New Roman" w:hAnsi="Times New Roman" w:cs="Times New Roman"/>
          <w:color w:val="000000"/>
          <w:sz w:val="28"/>
          <w:szCs w:val="28"/>
        </w:rPr>
        <w:t xml:space="preserve"> слово </w:t>
      </w:r>
      <w:proofErr w:type="spellStart"/>
      <w:r w:rsidRPr="00271799">
        <w:rPr>
          <w:rFonts w:ascii="Times New Roman" w:hAnsi="Times New Roman" w:cs="Times New Roman"/>
          <w:color w:val="000000"/>
          <w:sz w:val="28"/>
          <w:szCs w:val="28"/>
        </w:rPr>
        <w:t>управління</w:t>
      </w:r>
      <w:proofErr w:type="spellEnd"/>
      <w:r w:rsidRPr="00271799">
        <w:rPr>
          <w:rFonts w:ascii="Times New Roman" w:hAnsi="Times New Roman" w:cs="Times New Roman"/>
          <w:color w:val="000000"/>
          <w:sz w:val="28"/>
          <w:szCs w:val="28"/>
        </w:rPr>
        <w:t xml:space="preserve"> і константу для кожного каналу </w:t>
      </w:r>
      <w:proofErr w:type="spellStart"/>
      <w:proofErr w:type="gramStart"/>
      <w:r w:rsidRPr="00271799">
        <w:rPr>
          <w:rFonts w:ascii="Times New Roman" w:hAnsi="Times New Roman" w:cs="Times New Roman"/>
          <w:color w:val="000000"/>
          <w:sz w:val="28"/>
          <w:szCs w:val="28"/>
        </w:rPr>
        <w:t>посл</w:t>
      </w:r>
      <w:proofErr w:type="gramEnd"/>
      <w:r w:rsidRPr="00271799">
        <w:rPr>
          <w:rFonts w:ascii="Times New Roman" w:hAnsi="Times New Roman" w:cs="Times New Roman"/>
          <w:color w:val="000000"/>
          <w:sz w:val="28"/>
          <w:szCs w:val="28"/>
        </w:rPr>
        <w:t>ідовно</w:t>
      </w:r>
      <w:proofErr w:type="spellEnd"/>
      <w:r w:rsidRPr="00271799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276B43" w:rsidRPr="003B69CB" w:rsidRDefault="00276B43" w:rsidP="00C42A9A">
      <w:pPr>
        <w:pStyle w:val="1"/>
        <w:ind w:firstLine="851"/>
        <w:jc w:val="left"/>
        <w:rPr>
          <w:color w:val="000000"/>
          <w:sz w:val="28"/>
          <w:szCs w:val="28"/>
          <w:lang w:val="ru-RU"/>
        </w:rPr>
      </w:pPr>
    </w:p>
    <w:bookmarkEnd w:id="5"/>
    <w:bookmarkEnd w:id="6"/>
    <w:p w:rsidR="00C42A9A" w:rsidRPr="00C42A9A" w:rsidRDefault="00C42A9A" w:rsidP="00C42A9A">
      <w:pPr>
        <w:spacing w:after="0" w:line="240" w:lineRule="auto"/>
        <w:ind w:firstLine="851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8B08C9" w:rsidRPr="008B08C9" w:rsidRDefault="008F1DA0" w:rsidP="008B08C9">
      <w:pPr>
        <w:pStyle w:val="a9"/>
        <w:ind w:firstLine="851"/>
        <w:rPr>
          <w:rFonts w:ascii="Times New Roman" w:eastAsia="MS Mincho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MS Mincho" w:hAnsi="Times New Roman" w:cs="Times New Roman"/>
          <w:b/>
          <w:sz w:val="28"/>
          <w:szCs w:val="28"/>
          <w:lang w:val="ru-RU"/>
        </w:rPr>
        <w:t>3.7</w:t>
      </w:r>
      <w:r w:rsidR="008B08C9"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 w:rsidR="008B08C9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Читання</w:t>
      </w:r>
      <w:proofErr w:type="spellEnd"/>
      <w:r w:rsidR="008B08C9"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 w:rsidR="008B08C9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змі</w:t>
      </w:r>
      <w:proofErr w:type="gramStart"/>
      <w:r w:rsidR="008B08C9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сту</w:t>
      </w:r>
      <w:proofErr w:type="spellEnd"/>
      <w:r w:rsidR="008B08C9">
        <w:rPr>
          <w:rFonts w:ascii="Times New Roman" w:eastAsia="MS Mincho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 w:rsidR="008B08C9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л</w:t>
      </w:r>
      <w:proofErr w:type="gramEnd"/>
      <w:r w:rsidR="008B08C9">
        <w:rPr>
          <w:rFonts w:ascii="Times New Roman" w:eastAsia="MS Mincho" w:hAnsi="Times New Roman" w:cs="Times New Roman"/>
          <w:b/>
          <w:sz w:val="28"/>
          <w:szCs w:val="28"/>
          <w:lang w:val="ru-RU"/>
        </w:rPr>
        <w:t>ічильника</w:t>
      </w:r>
      <w:proofErr w:type="spellEnd"/>
    </w:p>
    <w:p w:rsidR="008B08C9" w:rsidRPr="008B08C9" w:rsidRDefault="008B08C9" w:rsidP="008B08C9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</w:p>
    <w:p w:rsidR="008B08C9" w:rsidRPr="008B08C9" w:rsidRDefault="008B08C9" w:rsidP="008B08C9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Якщо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потр</w:t>
      </w:r>
      <w:proofErr w:type="gram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gram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бно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зна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ти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наче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б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у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роцесi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робот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ab/>
        <w:t xml:space="preserve"> (особливо 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це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икористовуєтьс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при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изначеннi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iлькостi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одi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), </w:t>
      </w:r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т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о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можлив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використати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два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асоб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чита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якi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не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пошкоджують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iнформацiю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:</w:t>
      </w:r>
    </w:p>
    <w:p w:rsidR="008B08C9" w:rsidRPr="008B08C9" w:rsidRDefault="008B08C9" w:rsidP="008B08C9">
      <w:pPr>
        <w:pStyle w:val="a9"/>
        <w:numPr>
          <w:ilvl w:val="0"/>
          <w:numId w:val="2"/>
        </w:numPr>
        <w:ind w:left="0"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</w:t>
      </w:r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икористовуючи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команду вводу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iз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обраного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(READ),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керуючи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входами А0-А1 </w:t>
      </w:r>
      <w:proofErr w:type="gram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п</w:t>
      </w:r>
      <w:proofErr w:type="gram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рограмiст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м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оже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ибират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ильник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наче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як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потрiбно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знати.</w:t>
      </w:r>
    </w:p>
    <w:p w:rsidR="008B08C9" w:rsidRPr="008B08C9" w:rsidRDefault="008B08C9" w:rsidP="008B08C9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При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читанн</w:t>
      </w:r>
      <w:proofErr w:type="gram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spellEnd"/>
      <w:proofErr w:type="gram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значення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треба 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заборонити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роботу 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за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допомогою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команди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ab/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GATE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аб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шляхом </w:t>
      </w:r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заборони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тактових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iмпульсiв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. При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читаннi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аписiв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першим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читаєтьс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молодши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байт  LSB, други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м-</w:t>
      </w:r>
      <w:proofErr w:type="gram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тарший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байт MSB.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Слiд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пам'ятати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,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щ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процедура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чита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повинна</w:t>
      </w:r>
      <w:proofErr w:type="gram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бути 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lastRenderedPageBreak/>
        <w:t>обов'язков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доведена до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кiнця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Якщо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запрограмовано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читати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два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байт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>, то  вони</w:t>
      </w:r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повинн</w:t>
      </w:r>
      <w:proofErr w:type="gram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spellEnd"/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бути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рочитанi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до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слiдуючоi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команди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завантаження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.</w:t>
      </w:r>
    </w:p>
    <w:p w:rsidR="008B08C9" w:rsidRPr="008B08C9" w:rsidRDefault="008B08C9" w:rsidP="008B08C9">
      <w:pPr>
        <w:pStyle w:val="a9"/>
        <w:ind w:firstLine="851"/>
        <w:rPr>
          <w:rFonts w:ascii="Times New Roman" w:eastAsia="MS Mincho" w:hAnsi="Times New Roman" w:cs="Times New Roman"/>
          <w:sz w:val="28"/>
          <w:szCs w:val="28"/>
          <w:lang w:val="ru-RU"/>
        </w:rPr>
      </w:pPr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2)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Другий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зас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iб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-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чита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iд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час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би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по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омані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r w:rsidR="008A20B9" w:rsidRPr="00C42A9A">
        <w:rPr>
          <w:rFonts w:ascii="Times New Roman" w:hAnsi="Times New Roman" w:cs="Times New Roman"/>
          <w:color w:val="000000"/>
          <w:sz w:val="28"/>
          <w:szCs w:val="28"/>
          <w:lang w:val="en-US"/>
        </w:rPr>
        <w:t>CLC</w:t>
      </w:r>
      <w:r w:rsidR="008A20B9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(на льоту), без зупинки</w:t>
      </w:r>
      <w:proofErr w:type="gramStart"/>
      <w:r w:rsidR="008A20B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.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Для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реалiзацii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ць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зас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об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таймер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має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додатковий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регiстр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,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верне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до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як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дiйснюєтьс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за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допомогою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команди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вивiд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. При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цьому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для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чи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та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мiст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"на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ьоту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" в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регiстр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керуюч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слова режиму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авантажуєтьс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спецiальний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код,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iд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дiє</w:t>
      </w:r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ю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як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з</w:t>
      </w:r>
      <w:r>
        <w:rPr>
          <w:rFonts w:ascii="Times New Roman" w:eastAsia="MS Mincho" w:hAnsi="Times New Roman" w:cs="Times New Roman"/>
          <w:sz w:val="28"/>
          <w:szCs w:val="28"/>
          <w:lang w:val="ru-RU"/>
        </w:rPr>
        <w:t>мiст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лiчильник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без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плив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на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й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роботу 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фiксує</w:t>
      </w:r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ться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 у 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додатковому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регiстрi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.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П</w:t>
      </w:r>
      <w:proofErr w:type="gram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i</w:t>
      </w:r>
      <w:proofErr w:type="gramEnd"/>
      <w:r>
        <w:rPr>
          <w:rFonts w:ascii="Times New Roman" w:eastAsia="MS Mincho" w:hAnsi="Times New Roman" w:cs="Times New Roman"/>
          <w:sz w:val="28"/>
          <w:szCs w:val="28"/>
          <w:lang w:val="ru-RU"/>
        </w:rPr>
        <w:t>сл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цього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використовуєтьс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звичайна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MS Mincho" w:hAnsi="Times New Roman" w:cs="Times New Roman"/>
          <w:sz w:val="28"/>
          <w:szCs w:val="28"/>
          <w:lang w:val="ru-RU"/>
        </w:rPr>
        <w:t>операцi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ВВОД для</w:t>
      </w:r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читання</w:t>
      </w:r>
      <w:proofErr w:type="spellEnd"/>
      <w:r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змiсту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регiстра</w:t>
      </w:r>
      <w:proofErr w:type="spellEnd"/>
      <w:r w:rsidRPr="008B08C9">
        <w:rPr>
          <w:rFonts w:ascii="Times New Roman" w:eastAsia="MS Mincho" w:hAnsi="Times New Roman" w:cs="Times New Roman"/>
          <w:sz w:val="28"/>
          <w:szCs w:val="28"/>
          <w:lang w:val="ru-RU"/>
        </w:rPr>
        <w:t>.</w:t>
      </w:r>
    </w:p>
    <w:p w:rsidR="008B08C9" w:rsidRPr="008B08C9" w:rsidRDefault="008B08C9" w:rsidP="008B08C9">
      <w:pPr>
        <w:spacing w:after="0" w:line="240" w:lineRule="auto"/>
        <w:ind w:firstLine="851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C42A9A" w:rsidRPr="00C42A9A" w:rsidRDefault="006A2E52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object w:dxaOrig="8248" w:dyaOrig="4155">
          <v:shape id="_x0000_i1033" type="#_x0000_t75" style="width:411.9pt;height:3in" o:ole="">
            <v:imagedata r:id="rId23" o:title=""/>
          </v:shape>
          <o:OLEObject Type="Embed" ProgID="Flash.Movie" ShapeID="_x0000_i1033" DrawAspect="Content" ObjectID="_1451296127" r:id="rId24"/>
        </w:object>
      </w:r>
    </w:p>
    <w:p w:rsidR="00C42A9A" w:rsidRPr="00C42A9A" w:rsidRDefault="00C42A9A" w:rsidP="00C42A9A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</w:p>
    <w:p w:rsidR="00C42A9A" w:rsidRDefault="0010031E" w:rsidP="00C42A9A">
      <w:pPr>
        <w:spacing w:after="0" w:line="24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Риунок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3</w:t>
      </w:r>
      <w:r w:rsidR="008F1DA0">
        <w:rPr>
          <w:rFonts w:ascii="Times New Roman" w:hAnsi="Times New Roman" w:cs="Times New Roman"/>
          <w:sz w:val="28"/>
          <w:szCs w:val="28"/>
          <w:lang w:val="uk-UA"/>
        </w:rPr>
        <w:t>.5</w:t>
      </w:r>
      <w:r w:rsidR="00C42A9A" w:rsidRPr="00C42A9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C42A9A" w:rsidRPr="00C42A9A">
        <w:rPr>
          <w:rFonts w:ascii="Times New Roman" w:hAnsi="Times New Roman" w:cs="Times New Roman"/>
          <w:sz w:val="28"/>
          <w:szCs w:val="28"/>
          <w:lang w:val="uk-UA"/>
        </w:rPr>
        <w:t>–Формат</w:t>
      </w:r>
      <w:proofErr w:type="spellEnd"/>
      <w:r w:rsidR="00C42A9A" w:rsidRPr="00C42A9A">
        <w:rPr>
          <w:rFonts w:ascii="Times New Roman" w:hAnsi="Times New Roman" w:cs="Times New Roman"/>
          <w:sz w:val="28"/>
          <w:szCs w:val="28"/>
          <w:lang w:val="uk-UA"/>
        </w:rPr>
        <w:t xml:space="preserve"> команди СLC</w:t>
      </w:r>
    </w:p>
    <w:p w:rsidR="008A20B9" w:rsidRPr="00C42A9A" w:rsidRDefault="008A20B9" w:rsidP="00C42A9A">
      <w:pPr>
        <w:spacing w:after="0" w:line="24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Таймеру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відповідають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чотири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порти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введення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>/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виводу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з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наступними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адресами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наприклад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40h - канал 0; </w:t>
      </w: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41h - канал 1; </w:t>
      </w: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42h - канал 2; </w:t>
      </w:r>
    </w:p>
    <w:p w:rsid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43h -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керуючий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регістр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:rsidR="008F1DA0" w:rsidRPr="008F1DA0" w:rsidRDefault="008F1DA0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C108AF" w:rsidRDefault="00C108AF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  <w:lang w:val="uk-UA"/>
        </w:rPr>
        <w:t>Наприклад:</w:t>
      </w: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>MVI  A, 00110000B</w:t>
      </w:r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    ;</w:t>
      </w:r>
      <w:proofErr w:type="spellStart"/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>формування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керуючого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слова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лічильника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0</w:t>
      </w:r>
    </w:p>
    <w:p w:rsidR="00C42A9A" w:rsidRPr="00C108AF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>OUT  PORT_RUS</w:t>
      </w:r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        ;</w:t>
      </w:r>
      <w:proofErr w:type="spellStart"/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>запис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2-х байт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C108AF">
        <w:rPr>
          <w:rFonts w:ascii="Times New Roman" w:hAnsi="Times New Roman" w:cs="Times New Roman"/>
          <w:color w:val="000000"/>
          <w:sz w:val="28"/>
          <w:szCs w:val="28"/>
        </w:rPr>
        <w:t>онст</w:t>
      </w:r>
      <w:proofErr w:type="spellEnd"/>
      <w:r w:rsidR="00C108AF">
        <w:rPr>
          <w:rFonts w:ascii="Times New Roman" w:hAnsi="Times New Roman" w:cs="Times New Roman"/>
          <w:color w:val="000000"/>
          <w:sz w:val="28"/>
          <w:szCs w:val="28"/>
        </w:rPr>
        <w:t xml:space="preserve">., режим 0, </w:t>
      </w:r>
      <w:proofErr w:type="spellStart"/>
      <w:r w:rsidR="00C108AF">
        <w:rPr>
          <w:rFonts w:ascii="Times New Roman" w:hAnsi="Times New Roman" w:cs="Times New Roman"/>
          <w:color w:val="000000"/>
          <w:sz w:val="28"/>
          <w:szCs w:val="28"/>
        </w:rPr>
        <w:t>рахунок</w:t>
      </w:r>
      <w:proofErr w:type="spellEnd"/>
      <w:r w:rsidR="00C108A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C108AF">
        <w:rPr>
          <w:rFonts w:ascii="Times New Roman" w:hAnsi="Times New Roman" w:cs="Times New Roman"/>
          <w:color w:val="000000"/>
          <w:sz w:val="28"/>
          <w:szCs w:val="28"/>
        </w:rPr>
        <w:t>дв</w:t>
      </w:r>
      <w:r w:rsidR="00C108AF">
        <w:rPr>
          <w:rFonts w:ascii="Times New Roman" w:hAnsi="Times New Roman" w:cs="Times New Roman"/>
          <w:color w:val="000000"/>
          <w:sz w:val="28"/>
          <w:szCs w:val="28"/>
          <w:lang w:val="uk-UA"/>
        </w:rPr>
        <w:t>ійковий-десятковий</w:t>
      </w:r>
      <w:proofErr w:type="spellEnd"/>
    </w:p>
    <w:p w:rsidR="00C42A9A" w:rsidRPr="00C42A9A" w:rsidRDefault="00A2471E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MVI  A, DATA_LOW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>;</w:t>
      </w:r>
      <w:proofErr w:type="gramEnd"/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>завантаження</w:t>
      </w:r>
      <w:proofErr w:type="spellEnd"/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>молодшого</w:t>
      </w:r>
      <w:proofErr w:type="spellEnd"/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байта к</w:t>
      </w:r>
      <w:r>
        <w:rPr>
          <w:rFonts w:ascii="Times New Roman" w:hAnsi="Times New Roman" w:cs="Times New Roman"/>
          <w:color w:val="000000"/>
          <w:sz w:val="28"/>
          <w:szCs w:val="28"/>
        </w:rPr>
        <w:t>он</w:t>
      </w:r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. У </w:t>
      </w:r>
      <w:proofErr w:type="spellStart"/>
      <w:proofErr w:type="gramStart"/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>л</w:t>
      </w:r>
      <w:proofErr w:type="gramEnd"/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>ічильник</w:t>
      </w:r>
      <w:proofErr w:type="spellEnd"/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0</w:t>
      </w: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>OUT  PORT_0</w:t>
      </w:r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              ;</w:t>
      </w:r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при А0,А1=00</w:t>
      </w: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>MVI  A, DATA_HIGH</w:t>
      </w:r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  ;</w:t>
      </w:r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="00A2471E">
        <w:rPr>
          <w:rFonts w:ascii="Times New Roman" w:hAnsi="Times New Roman" w:cs="Times New Roman"/>
          <w:color w:val="000000"/>
          <w:sz w:val="28"/>
          <w:szCs w:val="28"/>
        </w:rPr>
        <w:t>авантаження</w:t>
      </w:r>
      <w:proofErr w:type="spellEnd"/>
      <w:r w:rsidR="00A2471E">
        <w:rPr>
          <w:rFonts w:ascii="Times New Roman" w:hAnsi="Times New Roman" w:cs="Times New Roman"/>
          <w:color w:val="000000"/>
          <w:sz w:val="28"/>
          <w:szCs w:val="28"/>
        </w:rPr>
        <w:t xml:space="preserve"> старшого байта кон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. У </w:t>
      </w:r>
      <w:proofErr w:type="spellStart"/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л</w:t>
      </w:r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>ічильник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0 </w:t>
      </w: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>OUT  PORT_0</w:t>
      </w:r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              ;</w:t>
      </w:r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при А0, А1=00</w:t>
      </w: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>MVI  A, 00000000B</w:t>
      </w:r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    ;</w:t>
      </w:r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формування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керуючого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слова для 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читання</w:t>
      </w:r>
      <w:proofErr w:type="spellEnd"/>
    </w:p>
    <w:p w:rsidR="00C42A9A" w:rsidRPr="00C42A9A" w:rsidRDefault="003825F7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OUT  PORT_RUS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;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на л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ьоту</w:t>
      </w:r>
      <w:proofErr w:type="spellEnd"/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слова стану і </w:t>
      </w:r>
      <w:proofErr w:type="spellStart"/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>завантаження</w:t>
      </w:r>
      <w:proofErr w:type="spellEnd"/>
      <w:r w:rsidR="00C42A9A"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в таймер</w:t>
      </w: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lastRenderedPageBreak/>
        <w:t>IN  PORT_0</w:t>
      </w:r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;</w:t>
      </w:r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читання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м</w:t>
      </w:r>
      <w:r w:rsidR="003825F7">
        <w:rPr>
          <w:rFonts w:ascii="Times New Roman" w:hAnsi="Times New Roman" w:cs="Times New Roman"/>
          <w:color w:val="000000"/>
          <w:sz w:val="28"/>
          <w:szCs w:val="28"/>
          <w:lang w:val="uk-UA"/>
        </w:rPr>
        <w:t>о</w:t>
      </w:r>
      <w:r w:rsidR="003825F7"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3825F7">
        <w:rPr>
          <w:rFonts w:ascii="Times New Roman" w:hAnsi="Times New Roman" w:cs="Times New Roman"/>
          <w:color w:val="000000"/>
          <w:sz w:val="28"/>
          <w:szCs w:val="28"/>
          <w:lang w:val="uk-UA"/>
        </w:rPr>
        <w:t>о</w:t>
      </w:r>
      <w:r w:rsidR="003825F7">
        <w:rPr>
          <w:rFonts w:ascii="Times New Roman" w:hAnsi="Times New Roman" w:cs="Times New Roman"/>
          <w:color w:val="000000"/>
          <w:sz w:val="28"/>
          <w:szCs w:val="28"/>
        </w:rPr>
        <w:t>д</w:t>
      </w:r>
      <w:proofErr w:type="spellStart"/>
      <w:r w:rsidR="003825F7">
        <w:rPr>
          <w:rFonts w:ascii="Times New Roman" w:hAnsi="Times New Roman" w:cs="Times New Roman"/>
          <w:color w:val="000000"/>
          <w:sz w:val="28"/>
          <w:szCs w:val="28"/>
          <w:lang w:val="uk-UA"/>
        </w:rPr>
        <w:t>шо</w:t>
      </w:r>
      <w:r w:rsidRPr="00C42A9A">
        <w:rPr>
          <w:rFonts w:ascii="Times New Roman" w:hAnsi="Times New Roman" w:cs="Times New Roman"/>
          <w:color w:val="000000"/>
          <w:sz w:val="28"/>
          <w:szCs w:val="28"/>
        </w:rPr>
        <w:t>го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байта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лічильника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0</w:t>
      </w:r>
    </w:p>
    <w:p w:rsidR="00C42A9A" w:rsidRPr="00C42A9A" w:rsidRDefault="00C42A9A" w:rsidP="00C42A9A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42A9A">
        <w:rPr>
          <w:rFonts w:ascii="Times New Roman" w:hAnsi="Times New Roman" w:cs="Times New Roman"/>
          <w:color w:val="000000"/>
          <w:sz w:val="28"/>
          <w:szCs w:val="28"/>
        </w:rPr>
        <w:t>IN  PORT_0</w:t>
      </w:r>
      <w:proofErr w:type="gram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;</w:t>
      </w:r>
      <w:proofErr w:type="gram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читання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старшого байта </w:t>
      </w:r>
      <w:proofErr w:type="spellStart"/>
      <w:r w:rsidRPr="00C42A9A">
        <w:rPr>
          <w:rFonts w:ascii="Times New Roman" w:hAnsi="Times New Roman" w:cs="Times New Roman"/>
          <w:color w:val="000000"/>
          <w:sz w:val="28"/>
          <w:szCs w:val="28"/>
        </w:rPr>
        <w:t>лічильника</w:t>
      </w:r>
      <w:proofErr w:type="spellEnd"/>
      <w:r w:rsidRPr="00C42A9A">
        <w:rPr>
          <w:rFonts w:ascii="Times New Roman" w:hAnsi="Times New Roman" w:cs="Times New Roman"/>
          <w:color w:val="000000"/>
          <w:sz w:val="28"/>
          <w:szCs w:val="28"/>
        </w:rPr>
        <w:t xml:space="preserve"> 0</w:t>
      </w:r>
    </w:p>
    <w:p w:rsidR="00BA3B07" w:rsidRPr="00720F1A" w:rsidRDefault="00BA3B07" w:rsidP="00C42A9A">
      <w:pPr>
        <w:spacing w:after="0" w:line="240" w:lineRule="auto"/>
        <w:ind w:firstLine="851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C42A9A" w:rsidRPr="003B69CB" w:rsidRDefault="00C42A9A" w:rsidP="00C42A9A">
      <w:pPr>
        <w:pStyle w:val="a5"/>
        <w:spacing w:before="0" w:beforeAutospacing="0" w:after="0" w:afterAutospacing="0"/>
        <w:ind w:firstLine="851"/>
        <w:rPr>
          <w:rFonts w:ascii="Times New Roman" w:hAnsi="Times New Roman"/>
          <w:color w:val="000000"/>
          <w:sz w:val="28"/>
          <w:szCs w:val="28"/>
        </w:rPr>
      </w:pPr>
    </w:p>
    <w:p w:rsidR="00C42A9A" w:rsidRDefault="00382457" w:rsidP="00382457">
      <w:pPr>
        <w:spacing w:after="0" w:line="240" w:lineRule="auto"/>
        <w:ind w:left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нтрольні питання та з</w:t>
      </w:r>
      <w:r w:rsidR="00C42A9A" w:rsidRPr="00C42A9A">
        <w:rPr>
          <w:rFonts w:ascii="Times New Roman" w:hAnsi="Times New Roman" w:cs="Times New Roman"/>
          <w:sz w:val="28"/>
          <w:szCs w:val="28"/>
          <w:lang w:val="uk-UA"/>
        </w:rPr>
        <w:t>авдання</w:t>
      </w:r>
    </w:p>
    <w:p w:rsidR="00382457" w:rsidRDefault="00382457" w:rsidP="00382457">
      <w:pPr>
        <w:spacing w:after="0" w:line="240" w:lineRule="auto"/>
        <w:ind w:left="851"/>
        <w:rPr>
          <w:rFonts w:ascii="Times New Roman" w:hAnsi="Times New Roman" w:cs="Times New Roman"/>
          <w:sz w:val="28"/>
          <w:szCs w:val="28"/>
          <w:lang w:val="uk-UA"/>
        </w:rPr>
      </w:pPr>
    </w:p>
    <w:p w:rsidR="00382457" w:rsidRPr="00382457" w:rsidRDefault="00382457" w:rsidP="00382457">
      <w:pPr>
        <w:autoSpaceDE w:val="0"/>
        <w:autoSpaceDN w:val="0"/>
        <w:adjustRightInd w:val="0"/>
        <w:spacing w:after="0" w:line="240" w:lineRule="auto"/>
        <w:ind w:left="851"/>
        <w:rPr>
          <w:rFonts w:ascii="Times New Roman CYR" w:eastAsia="Times New Roman" w:hAnsi="Times New Roman CYR" w:cs="Times New Roman CYR"/>
          <w:sz w:val="24"/>
          <w:szCs w:val="24"/>
          <w:lang w:val="uk-UA"/>
        </w:rPr>
      </w:pPr>
      <w:r w:rsidRPr="00382457">
        <w:rPr>
          <w:rFonts w:ascii="Times New Roman CYR" w:eastAsia="Times New Roman" w:hAnsi="Times New Roman CYR" w:cs="Times New Roman CYR"/>
          <w:color w:val="000000"/>
          <w:sz w:val="28"/>
          <w:szCs w:val="28"/>
        </w:rPr>
        <w:t>1</w:t>
      </w:r>
      <w:r w:rsidRPr="00382457">
        <w:rPr>
          <w:rFonts w:ascii="Times New Roman CYR" w:eastAsia="Times New Roman" w:hAnsi="Times New Roman CYR" w:cs="Times New Roman CYR"/>
          <w:color w:val="000000"/>
          <w:sz w:val="28"/>
          <w:szCs w:val="28"/>
          <w:lang w:val="uk-UA"/>
        </w:rPr>
        <w:t>.</w:t>
      </w:r>
      <w:r>
        <w:rPr>
          <w:rFonts w:ascii="Times New Roman CYR" w:eastAsia="Times New Roman" w:hAnsi="Times New Roman CYR" w:cs="Times New Roman CYR"/>
          <w:color w:val="000000"/>
          <w:sz w:val="28"/>
          <w:szCs w:val="28"/>
          <w:lang w:val="uk-UA"/>
        </w:rPr>
        <w:t xml:space="preserve"> </w:t>
      </w:r>
      <w:r w:rsidRPr="00382457">
        <w:rPr>
          <w:rFonts w:ascii="Times New Roman CYR" w:eastAsia="Times New Roman" w:hAnsi="Times New Roman CYR" w:cs="Times New Roman CYR"/>
          <w:color w:val="000000"/>
          <w:sz w:val="28"/>
          <w:szCs w:val="28"/>
          <w:lang w:val="uk-UA"/>
        </w:rPr>
        <w:t>Архітектура Про</w:t>
      </w:r>
      <w:r w:rsidR="00F9621B">
        <w:rPr>
          <w:rFonts w:ascii="Times New Roman CYR" w:eastAsia="Times New Roman" w:hAnsi="Times New Roman CYR" w:cs="Times New Roman CYR"/>
          <w:color w:val="000000"/>
          <w:sz w:val="28"/>
          <w:szCs w:val="28"/>
          <w:lang w:val="uk-UA"/>
        </w:rPr>
        <w:t>грамованого Таймера (ПТ) І82</w:t>
      </w:r>
      <w:r w:rsidRPr="00382457">
        <w:rPr>
          <w:rFonts w:ascii="Times New Roman CYR" w:eastAsia="Times New Roman" w:hAnsi="Times New Roman CYR" w:cs="Times New Roman CYR"/>
          <w:color w:val="000000"/>
          <w:sz w:val="28"/>
          <w:szCs w:val="28"/>
          <w:lang w:val="uk-UA"/>
        </w:rPr>
        <w:t xml:space="preserve">53. Призначення, структурна схема, призначення основних блоків, вхідних/вихідних сигналів. </w:t>
      </w:r>
    </w:p>
    <w:p w:rsidR="00382457" w:rsidRDefault="00382457" w:rsidP="00382457">
      <w:pPr>
        <w:autoSpaceDE w:val="0"/>
        <w:autoSpaceDN w:val="0"/>
        <w:adjustRightInd w:val="0"/>
        <w:spacing w:after="0" w:line="240" w:lineRule="auto"/>
        <w:ind w:left="851"/>
        <w:rPr>
          <w:rFonts w:ascii="Times New Roman CYR" w:eastAsia="Times New Roman" w:hAnsi="Times New Roman CYR" w:cs="Times New Roman CYR"/>
          <w:color w:val="000000"/>
          <w:sz w:val="28"/>
          <w:szCs w:val="28"/>
          <w:lang w:val="uk-UA"/>
        </w:rPr>
      </w:pPr>
      <w:r w:rsidRPr="00382457">
        <w:rPr>
          <w:rFonts w:ascii="Times New Roman CYR" w:eastAsia="Times New Roman" w:hAnsi="Times New Roman CYR" w:cs="Times New Roman CYR"/>
          <w:color w:val="000000"/>
          <w:sz w:val="28"/>
          <w:szCs w:val="28"/>
        </w:rPr>
        <w:t>2.</w:t>
      </w:r>
      <w:r>
        <w:rPr>
          <w:rFonts w:ascii="Times New Roman CYR" w:eastAsia="Times New Roman" w:hAnsi="Times New Roman CYR" w:cs="Times New Roman CYR"/>
          <w:color w:val="000000"/>
          <w:sz w:val="28"/>
          <w:szCs w:val="28"/>
          <w:lang w:val="uk-UA"/>
        </w:rPr>
        <w:t xml:space="preserve"> </w:t>
      </w:r>
      <w:r w:rsidRPr="00382457">
        <w:rPr>
          <w:rFonts w:ascii="Times New Roman CYR" w:eastAsia="Times New Roman" w:hAnsi="Times New Roman CYR" w:cs="Times New Roman CYR"/>
          <w:color w:val="000000"/>
          <w:sz w:val="28"/>
          <w:szCs w:val="28"/>
          <w:lang w:val="uk-UA"/>
        </w:rPr>
        <w:t>Система мікрокоманд, формати команд, формат слова-</w:t>
      </w:r>
      <w:r w:rsidR="00F9621B">
        <w:rPr>
          <w:rFonts w:ascii="Times New Roman CYR" w:eastAsia="Times New Roman" w:hAnsi="Times New Roman CYR" w:cs="Times New Roman CYR"/>
          <w:color w:val="000000"/>
          <w:sz w:val="28"/>
          <w:szCs w:val="28"/>
          <w:lang w:val="uk-UA"/>
        </w:rPr>
        <w:t>стану. Режими роботи ВІС І82</w:t>
      </w:r>
      <w:bookmarkStart w:id="7" w:name="_GoBack"/>
      <w:bookmarkEnd w:id="7"/>
      <w:r w:rsidRPr="00382457">
        <w:rPr>
          <w:rFonts w:ascii="Times New Roman CYR" w:eastAsia="Times New Roman" w:hAnsi="Times New Roman CYR" w:cs="Times New Roman CYR"/>
          <w:color w:val="000000"/>
          <w:sz w:val="28"/>
          <w:szCs w:val="28"/>
          <w:lang w:val="uk-UA"/>
        </w:rPr>
        <w:t xml:space="preserve">53 (програмований таймер). Підключення до шин МП. </w:t>
      </w:r>
    </w:p>
    <w:p w:rsidR="00382457" w:rsidRPr="00C42A9A" w:rsidRDefault="00382457" w:rsidP="00382457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C42A9A">
        <w:rPr>
          <w:rFonts w:ascii="Times New Roman" w:hAnsi="Times New Roman" w:cs="Times New Roman"/>
          <w:sz w:val="28"/>
          <w:szCs w:val="28"/>
          <w:lang w:val="uk-UA"/>
        </w:rPr>
        <w:t xml:space="preserve">3.Поясніть адресацію </w:t>
      </w:r>
      <w:proofErr w:type="spellStart"/>
      <w:r w:rsidRPr="00C42A9A">
        <w:rPr>
          <w:rFonts w:ascii="Times New Roman" w:hAnsi="Times New Roman" w:cs="Times New Roman"/>
          <w:sz w:val="28"/>
          <w:szCs w:val="28"/>
          <w:lang w:val="uk-UA"/>
        </w:rPr>
        <w:t>регіс</w:t>
      </w:r>
      <w:proofErr w:type="spellEnd"/>
      <w:r w:rsidR="00F9621B">
        <w:rPr>
          <w:rFonts w:ascii="Times New Roman" w:hAnsi="Times New Roman" w:cs="Times New Roman"/>
          <w:sz w:val="28"/>
          <w:szCs w:val="28"/>
        </w:rPr>
        <w:t>т</w:t>
      </w:r>
      <w:r w:rsidRPr="00C42A9A">
        <w:rPr>
          <w:rFonts w:ascii="Times New Roman" w:hAnsi="Times New Roman" w:cs="Times New Roman"/>
          <w:sz w:val="28"/>
          <w:szCs w:val="28"/>
          <w:lang w:val="uk-UA"/>
        </w:rPr>
        <w:t>рів таймера.</w:t>
      </w:r>
    </w:p>
    <w:p w:rsidR="00382457" w:rsidRPr="00C42A9A" w:rsidRDefault="00382457" w:rsidP="00382457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C42A9A">
        <w:rPr>
          <w:rFonts w:ascii="Times New Roman" w:hAnsi="Times New Roman" w:cs="Times New Roman"/>
          <w:sz w:val="28"/>
          <w:szCs w:val="28"/>
          <w:lang w:val="uk-UA"/>
        </w:rPr>
        <w:t>4.Намалюйте схему таймера та поясніть його роботу.</w:t>
      </w:r>
    </w:p>
    <w:p w:rsidR="00C42A9A" w:rsidRPr="00C42A9A" w:rsidRDefault="00382457" w:rsidP="00382457">
      <w:pPr>
        <w:spacing w:after="0" w:line="240" w:lineRule="auto"/>
        <w:ind w:left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5</w:t>
      </w:r>
      <w:r w:rsidR="00C42A9A" w:rsidRPr="00C42A9A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 лабораторній р</w:t>
      </w:r>
      <w:r w:rsidR="00C42A9A" w:rsidRPr="00C42A9A">
        <w:rPr>
          <w:rFonts w:ascii="Times New Roman" w:hAnsi="Times New Roman" w:cs="Times New Roman"/>
          <w:sz w:val="28"/>
          <w:szCs w:val="28"/>
          <w:lang w:val="uk-UA"/>
        </w:rPr>
        <w:t>озробіть фрагмент</w:t>
      </w:r>
      <w:r>
        <w:rPr>
          <w:rFonts w:ascii="Times New Roman" w:hAnsi="Times New Roman" w:cs="Times New Roman"/>
          <w:sz w:val="28"/>
          <w:szCs w:val="28"/>
          <w:lang w:val="uk-UA"/>
        </w:rPr>
        <w:t>и програм</w:t>
      </w:r>
      <w:r w:rsidR="00C42A9A" w:rsidRPr="00C42A9A">
        <w:rPr>
          <w:rFonts w:ascii="Times New Roman" w:hAnsi="Times New Roman" w:cs="Times New Roman"/>
          <w:sz w:val="28"/>
          <w:szCs w:val="28"/>
          <w:lang w:val="uk-UA"/>
        </w:rPr>
        <w:t xml:space="preserve"> ініціалізації таймера , </w:t>
      </w:r>
      <w:r>
        <w:rPr>
          <w:rFonts w:ascii="Times New Roman" w:hAnsi="Times New Roman" w:cs="Times New Roman"/>
          <w:sz w:val="28"/>
          <w:szCs w:val="28"/>
          <w:lang w:val="uk-UA"/>
        </w:rPr>
        <w:t>в різних режимах.</w:t>
      </w:r>
    </w:p>
    <w:sectPr w:rsidR="00C42A9A" w:rsidRPr="00C42A9A" w:rsidSect="00CD0082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0E1550"/>
    <w:multiLevelType w:val="hybridMultilevel"/>
    <w:tmpl w:val="6704A0CA"/>
    <w:lvl w:ilvl="0" w:tplc="D1821F2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23315942"/>
    <w:multiLevelType w:val="hybridMultilevel"/>
    <w:tmpl w:val="8A508A1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2D01E74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4812C39"/>
    <w:multiLevelType w:val="hybridMultilevel"/>
    <w:tmpl w:val="1E4A84EE"/>
    <w:lvl w:ilvl="0" w:tplc="5180FFAC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48653D8"/>
    <w:multiLevelType w:val="hybridMultilevel"/>
    <w:tmpl w:val="F4DAFDE2"/>
    <w:lvl w:ilvl="0" w:tplc="8E3276B8">
      <w:start w:val="1"/>
      <w:numFmt w:val="decimal"/>
      <w:lvlText w:val="%1."/>
      <w:lvlJc w:val="left"/>
      <w:pPr>
        <w:ind w:left="1976" w:hanging="1125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27EB19F4"/>
    <w:multiLevelType w:val="hybridMultilevel"/>
    <w:tmpl w:val="06925BEA"/>
    <w:lvl w:ilvl="0" w:tplc="E30A9054">
      <w:start w:val="1"/>
      <w:numFmt w:val="decimal"/>
      <w:lvlText w:val="%1."/>
      <w:lvlJc w:val="left"/>
      <w:pPr>
        <w:tabs>
          <w:tab w:val="num" w:pos="870"/>
        </w:tabs>
        <w:ind w:left="870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2EA45F3"/>
    <w:multiLevelType w:val="hybridMultilevel"/>
    <w:tmpl w:val="7A326E8E"/>
    <w:lvl w:ilvl="0" w:tplc="68501F4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0082"/>
    <w:rsid w:val="0000208A"/>
    <w:rsid w:val="0004090D"/>
    <w:rsid w:val="00066ACC"/>
    <w:rsid w:val="00072D8F"/>
    <w:rsid w:val="00090C66"/>
    <w:rsid w:val="00094595"/>
    <w:rsid w:val="000A700C"/>
    <w:rsid w:val="000B4486"/>
    <w:rsid w:val="000F5E56"/>
    <w:rsid w:val="0010031E"/>
    <w:rsid w:val="001676CD"/>
    <w:rsid w:val="001A0A8F"/>
    <w:rsid w:val="00201916"/>
    <w:rsid w:val="00215D62"/>
    <w:rsid w:val="00217CFA"/>
    <w:rsid w:val="002454C1"/>
    <w:rsid w:val="00254E77"/>
    <w:rsid w:val="00271799"/>
    <w:rsid w:val="00276B43"/>
    <w:rsid w:val="0028244D"/>
    <w:rsid w:val="002903EF"/>
    <w:rsid w:val="002C2507"/>
    <w:rsid w:val="002D6867"/>
    <w:rsid w:val="002F4D81"/>
    <w:rsid w:val="0034444C"/>
    <w:rsid w:val="00376E38"/>
    <w:rsid w:val="00382457"/>
    <w:rsid w:val="003825F7"/>
    <w:rsid w:val="003B63F0"/>
    <w:rsid w:val="003B69CB"/>
    <w:rsid w:val="003E3D9B"/>
    <w:rsid w:val="00442DED"/>
    <w:rsid w:val="004C7CB8"/>
    <w:rsid w:val="005367F4"/>
    <w:rsid w:val="00571EC8"/>
    <w:rsid w:val="00572409"/>
    <w:rsid w:val="00590BD5"/>
    <w:rsid w:val="005A172D"/>
    <w:rsid w:val="005E63EE"/>
    <w:rsid w:val="005F7147"/>
    <w:rsid w:val="005F7AF2"/>
    <w:rsid w:val="0062439D"/>
    <w:rsid w:val="006407F8"/>
    <w:rsid w:val="006426AF"/>
    <w:rsid w:val="006766A9"/>
    <w:rsid w:val="00695DEF"/>
    <w:rsid w:val="006A2E52"/>
    <w:rsid w:val="006B4351"/>
    <w:rsid w:val="006D4492"/>
    <w:rsid w:val="006E79A5"/>
    <w:rsid w:val="00720F1A"/>
    <w:rsid w:val="00735993"/>
    <w:rsid w:val="00737722"/>
    <w:rsid w:val="007527F1"/>
    <w:rsid w:val="007A4415"/>
    <w:rsid w:val="007C5AFE"/>
    <w:rsid w:val="00831D81"/>
    <w:rsid w:val="008344D9"/>
    <w:rsid w:val="00857C5E"/>
    <w:rsid w:val="00860863"/>
    <w:rsid w:val="008915DA"/>
    <w:rsid w:val="008A20B9"/>
    <w:rsid w:val="008A2856"/>
    <w:rsid w:val="008B075D"/>
    <w:rsid w:val="008B08C9"/>
    <w:rsid w:val="008B2262"/>
    <w:rsid w:val="008B2545"/>
    <w:rsid w:val="008F1DA0"/>
    <w:rsid w:val="00900FE3"/>
    <w:rsid w:val="00931B91"/>
    <w:rsid w:val="00934151"/>
    <w:rsid w:val="009B5268"/>
    <w:rsid w:val="009E43A5"/>
    <w:rsid w:val="00A2471E"/>
    <w:rsid w:val="00A44AC8"/>
    <w:rsid w:val="00A9068A"/>
    <w:rsid w:val="00AD3544"/>
    <w:rsid w:val="00B93EEF"/>
    <w:rsid w:val="00BA3B07"/>
    <w:rsid w:val="00BC6BAF"/>
    <w:rsid w:val="00C02639"/>
    <w:rsid w:val="00C108AF"/>
    <w:rsid w:val="00C25D98"/>
    <w:rsid w:val="00C42A9A"/>
    <w:rsid w:val="00C51CDE"/>
    <w:rsid w:val="00C6014B"/>
    <w:rsid w:val="00CB688D"/>
    <w:rsid w:val="00CD0082"/>
    <w:rsid w:val="00CD40D8"/>
    <w:rsid w:val="00CF5D7D"/>
    <w:rsid w:val="00DA4E31"/>
    <w:rsid w:val="00DB49AF"/>
    <w:rsid w:val="00E2674A"/>
    <w:rsid w:val="00E641FC"/>
    <w:rsid w:val="00E86C39"/>
    <w:rsid w:val="00E95C3C"/>
    <w:rsid w:val="00EC3ACF"/>
    <w:rsid w:val="00F047DF"/>
    <w:rsid w:val="00F15F5A"/>
    <w:rsid w:val="00F17C3C"/>
    <w:rsid w:val="00F67C9D"/>
    <w:rsid w:val="00F9436A"/>
    <w:rsid w:val="00F9621B"/>
    <w:rsid w:val="00FA328C"/>
    <w:rsid w:val="00FD3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C42A9A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32"/>
      <w:szCs w:val="24"/>
      <w:lang w:val="uk-UA"/>
    </w:rPr>
  </w:style>
  <w:style w:type="paragraph" w:styleId="3">
    <w:name w:val="heading 3"/>
    <w:basedOn w:val="a"/>
    <w:next w:val="a"/>
    <w:link w:val="30"/>
    <w:qFormat/>
    <w:rsid w:val="00C42A9A"/>
    <w:pPr>
      <w:keepNext/>
      <w:spacing w:after="0" w:line="240" w:lineRule="auto"/>
      <w:outlineLvl w:val="2"/>
    </w:pPr>
    <w:rPr>
      <w:rFonts w:ascii="Times New Roman" w:eastAsia="Times New Roman" w:hAnsi="Times New Roman" w:cs="Times New Roman"/>
      <w:b/>
      <w:sz w:val="28"/>
      <w:szCs w:val="24"/>
      <w:lang w:val="uk-UA"/>
    </w:rPr>
  </w:style>
  <w:style w:type="paragraph" w:styleId="5">
    <w:name w:val="heading 5"/>
    <w:basedOn w:val="a"/>
    <w:next w:val="a"/>
    <w:link w:val="50"/>
    <w:qFormat/>
    <w:rsid w:val="00C42A9A"/>
    <w:pPr>
      <w:keepNext/>
      <w:spacing w:after="0" w:line="240" w:lineRule="auto"/>
      <w:ind w:firstLine="708"/>
      <w:outlineLvl w:val="4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42A9A"/>
    <w:rPr>
      <w:rFonts w:ascii="Times New Roman" w:eastAsia="Times New Roman" w:hAnsi="Times New Roman" w:cs="Times New Roman"/>
      <w:b/>
      <w:bCs/>
      <w:sz w:val="32"/>
      <w:szCs w:val="24"/>
      <w:lang w:val="uk-UA" w:eastAsia="ru-RU"/>
    </w:rPr>
  </w:style>
  <w:style w:type="character" w:customStyle="1" w:styleId="30">
    <w:name w:val="Заголовок 3 Знак"/>
    <w:basedOn w:val="a0"/>
    <w:link w:val="3"/>
    <w:rsid w:val="00C42A9A"/>
    <w:rPr>
      <w:rFonts w:ascii="Times New Roman" w:eastAsia="Times New Roman" w:hAnsi="Times New Roman" w:cs="Times New Roman"/>
      <w:b/>
      <w:sz w:val="28"/>
      <w:szCs w:val="24"/>
      <w:lang w:val="uk-UA" w:eastAsia="ru-RU"/>
    </w:rPr>
  </w:style>
  <w:style w:type="character" w:customStyle="1" w:styleId="50">
    <w:name w:val="Заголовок 5 Знак"/>
    <w:basedOn w:val="a0"/>
    <w:link w:val="5"/>
    <w:rsid w:val="00C42A9A"/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styleId="a3">
    <w:name w:val="Body Text Indent"/>
    <w:basedOn w:val="a"/>
    <w:link w:val="a4"/>
    <w:rsid w:val="00C42A9A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 w:val="23"/>
      <w:szCs w:val="23"/>
    </w:rPr>
  </w:style>
  <w:style w:type="character" w:customStyle="1" w:styleId="a4">
    <w:name w:val="Основной текст с отступом Знак"/>
    <w:basedOn w:val="a0"/>
    <w:link w:val="a3"/>
    <w:rsid w:val="00C42A9A"/>
    <w:rPr>
      <w:rFonts w:ascii="Times New Roman" w:eastAsia="Times New Roman" w:hAnsi="Times New Roman" w:cs="Times New Roman"/>
      <w:sz w:val="23"/>
      <w:szCs w:val="23"/>
      <w:lang w:eastAsia="ru-RU"/>
    </w:rPr>
  </w:style>
  <w:style w:type="paragraph" w:styleId="31">
    <w:name w:val="Body Text Indent 3"/>
    <w:basedOn w:val="a"/>
    <w:link w:val="32"/>
    <w:rsid w:val="00C42A9A"/>
    <w:pPr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23"/>
      <w:szCs w:val="23"/>
    </w:rPr>
  </w:style>
  <w:style w:type="character" w:customStyle="1" w:styleId="32">
    <w:name w:val="Основной текст с отступом 3 Знак"/>
    <w:basedOn w:val="a0"/>
    <w:link w:val="31"/>
    <w:rsid w:val="00C42A9A"/>
    <w:rPr>
      <w:rFonts w:ascii="Times New Roman" w:eastAsia="Times New Roman" w:hAnsi="Times New Roman" w:cs="Times New Roman"/>
      <w:sz w:val="23"/>
      <w:szCs w:val="23"/>
      <w:lang w:eastAsia="ru-RU"/>
    </w:rPr>
  </w:style>
  <w:style w:type="paragraph" w:styleId="a5">
    <w:name w:val="Normal (Web)"/>
    <w:basedOn w:val="a"/>
    <w:uiPriority w:val="99"/>
    <w:rsid w:val="00C42A9A"/>
    <w:pPr>
      <w:spacing w:before="100" w:beforeAutospacing="1" w:after="100" w:afterAutospacing="1" w:line="240" w:lineRule="auto"/>
    </w:pPr>
    <w:rPr>
      <w:rFonts w:ascii="Arial Unicode MS" w:eastAsia="Arial Unicode MS" w:hAnsi="Arial Unicode MS" w:cs="Times New Roman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C42A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42A9A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10031E"/>
    <w:pPr>
      <w:ind w:left="720"/>
      <w:contextualSpacing/>
    </w:pPr>
  </w:style>
  <w:style w:type="paragraph" w:styleId="a9">
    <w:name w:val="Plain Text"/>
    <w:basedOn w:val="a"/>
    <w:link w:val="aa"/>
    <w:semiHidden/>
    <w:rsid w:val="008A2856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val="uk-UA"/>
    </w:rPr>
  </w:style>
  <w:style w:type="character" w:customStyle="1" w:styleId="aa">
    <w:name w:val="Текст Знак"/>
    <w:basedOn w:val="a0"/>
    <w:link w:val="a9"/>
    <w:semiHidden/>
    <w:rsid w:val="008A2856"/>
    <w:rPr>
      <w:rFonts w:ascii="Courier New" w:eastAsia="Times New Roman" w:hAnsi="Courier New" w:cs="Courier New"/>
      <w:sz w:val="20"/>
      <w:szCs w:val="20"/>
      <w:lang w:val="uk-UA"/>
    </w:rPr>
  </w:style>
  <w:style w:type="table" w:styleId="ab">
    <w:name w:val="Table Grid"/>
    <w:basedOn w:val="a1"/>
    <w:uiPriority w:val="59"/>
    <w:rsid w:val="00FA32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C42A9A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32"/>
      <w:szCs w:val="24"/>
      <w:lang w:val="uk-UA"/>
    </w:rPr>
  </w:style>
  <w:style w:type="paragraph" w:styleId="3">
    <w:name w:val="heading 3"/>
    <w:basedOn w:val="a"/>
    <w:next w:val="a"/>
    <w:link w:val="30"/>
    <w:qFormat/>
    <w:rsid w:val="00C42A9A"/>
    <w:pPr>
      <w:keepNext/>
      <w:spacing w:after="0" w:line="240" w:lineRule="auto"/>
      <w:outlineLvl w:val="2"/>
    </w:pPr>
    <w:rPr>
      <w:rFonts w:ascii="Times New Roman" w:eastAsia="Times New Roman" w:hAnsi="Times New Roman" w:cs="Times New Roman"/>
      <w:b/>
      <w:sz w:val="28"/>
      <w:szCs w:val="24"/>
      <w:lang w:val="uk-UA"/>
    </w:rPr>
  </w:style>
  <w:style w:type="paragraph" w:styleId="5">
    <w:name w:val="heading 5"/>
    <w:basedOn w:val="a"/>
    <w:next w:val="a"/>
    <w:link w:val="50"/>
    <w:qFormat/>
    <w:rsid w:val="00C42A9A"/>
    <w:pPr>
      <w:keepNext/>
      <w:spacing w:after="0" w:line="240" w:lineRule="auto"/>
      <w:ind w:firstLine="708"/>
      <w:outlineLvl w:val="4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42A9A"/>
    <w:rPr>
      <w:rFonts w:ascii="Times New Roman" w:eastAsia="Times New Roman" w:hAnsi="Times New Roman" w:cs="Times New Roman"/>
      <w:b/>
      <w:bCs/>
      <w:sz w:val="32"/>
      <w:szCs w:val="24"/>
      <w:lang w:val="uk-UA" w:eastAsia="ru-RU"/>
    </w:rPr>
  </w:style>
  <w:style w:type="character" w:customStyle="1" w:styleId="30">
    <w:name w:val="Заголовок 3 Знак"/>
    <w:basedOn w:val="a0"/>
    <w:link w:val="3"/>
    <w:rsid w:val="00C42A9A"/>
    <w:rPr>
      <w:rFonts w:ascii="Times New Roman" w:eastAsia="Times New Roman" w:hAnsi="Times New Roman" w:cs="Times New Roman"/>
      <w:b/>
      <w:sz w:val="28"/>
      <w:szCs w:val="24"/>
      <w:lang w:val="uk-UA" w:eastAsia="ru-RU"/>
    </w:rPr>
  </w:style>
  <w:style w:type="character" w:customStyle="1" w:styleId="50">
    <w:name w:val="Заголовок 5 Знак"/>
    <w:basedOn w:val="a0"/>
    <w:link w:val="5"/>
    <w:rsid w:val="00C42A9A"/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styleId="a3">
    <w:name w:val="Body Text Indent"/>
    <w:basedOn w:val="a"/>
    <w:link w:val="a4"/>
    <w:rsid w:val="00C42A9A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 w:val="23"/>
      <w:szCs w:val="23"/>
    </w:rPr>
  </w:style>
  <w:style w:type="character" w:customStyle="1" w:styleId="a4">
    <w:name w:val="Основной текст с отступом Знак"/>
    <w:basedOn w:val="a0"/>
    <w:link w:val="a3"/>
    <w:rsid w:val="00C42A9A"/>
    <w:rPr>
      <w:rFonts w:ascii="Times New Roman" w:eastAsia="Times New Roman" w:hAnsi="Times New Roman" w:cs="Times New Roman"/>
      <w:sz w:val="23"/>
      <w:szCs w:val="23"/>
      <w:lang w:eastAsia="ru-RU"/>
    </w:rPr>
  </w:style>
  <w:style w:type="paragraph" w:styleId="31">
    <w:name w:val="Body Text Indent 3"/>
    <w:basedOn w:val="a"/>
    <w:link w:val="32"/>
    <w:rsid w:val="00C42A9A"/>
    <w:pPr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23"/>
      <w:szCs w:val="23"/>
    </w:rPr>
  </w:style>
  <w:style w:type="character" w:customStyle="1" w:styleId="32">
    <w:name w:val="Основной текст с отступом 3 Знак"/>
    <w:basedOn w:val="a0"/>
    <w:link w:val="31"/>
    <w:rsid w:val="00C42A9A"/>
    <w:rPr>
      <w:rFonts w:ascii="Times New Roman" w:eastAsia="Times New Roman" w:hAnsi="Times New Roman" w:cs="Times New Roman"/>
      <w:sz w:val="23"/>
      <w:szCs w:val="23"/>
      <w:lang w:eastAsia="ru-RU"/>
    </w:rPr>
  </w:style>
  <w:style w:type="paragraph" w:styleId="a5">
    <w:name w:val="Normal (Web)"/>
    <w:basedOn w:val="a"/>
    <w:uiPriority w:val="99"/>
    <w:rsid w:val="00C42A9A"/>
    <w:pPr>
      <w:spacing w:before="100" w:beforeAutospacing="1" w:after="100" w:afterAutospacing="1" w:line="240" w:lineRule="auto"/>
    </w:pPr>
    <w:rPr>
      <w:rFonts w:ascii="Arial Unicode MS" w:eastAsia="Arial Unicode MS" w:hAnsi="Arial Unicode MS" w:cs="Times New Roman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C42A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42A9A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10031E"/>
    <w:pPr>
      <w:ind w:left="720"/>
      <w:contextualSpacing/>
    </w:pPr>
  </w:style>
  <w:style w:type="paragraph" w:styleId="a9">
    <w:name w:val="Plain Text"/>
    <w:basedOn w:val="a"/>
    <w:link w:val="aa"/>
    <w:semiHidden/>
    <w:rsid w:val="008A2856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val="uk-UA"/>
    </w:rPr>
  </w:style>
  <w:style w:type="character" w:customStyle="1" w:styleId="aa">
    <w:name w:val="Текст Знак"/>
    <w:basedOn w:val="a0"/>
    <w:link w:val="a9"/>
    <w:semiHidden/>
    <w:rsid w:val="008A2856"/>
    <w:rPr>
      <w:rFonts w:ascii="Courier New" w:eastAsia="Times New Roman" w:hAnsi="Courier New" w:cs="Courier New"/>
      <w:sz w:val="20"/>
      <w:szCs w:val="20"/>
      <w:lang w:val="uk-UA"/>
    </w:rPr>
  </w:style>
  <w:style w:type="table" w:styleId="ab">
    <w:name w:val="Table Grid"/>
    <w:basedOn w:val="a1"/>
    <w:uiPriority w:val="59"/>
    <w:rsid w:val="00FA32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1</Pages>
  <Words>2238</Words>
  <Characters>12762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2</cp:revision>
  <cp:lastPrinted>2013-10-16T07:47:00Z</cp:lastPrinted>
  <dcterms:created xsi:type="dcterms:W3CDTF">2013-10-08T06:56:00Z</dcterms:created>
  <dcterms:modified xsi:type="dcterms:W3CDTF">2014-01-15T11:02:00Z</dcterms:modified>
</cp:coreProperties>
</file>